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wdp" ContentType="image/vnd.ms-photo"/>
  <Default Extension="vml" ContentType="application/vnd.openxmlformats-officedocument.vmlDrawing"/>
  <Default Extension="gif" ContentType="image/gif"/>
  <Default Extension="JPG" ContentType="image/jpeg"/>
  <Default Extension="mp4" ContentType="video/unknown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ags/tag1.xml" ContentType="application/vnd.openxmlformats-officedocument.presentationml.tags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notesSlides/notesSlide6.xml" ContentType="application/vnd.openxmlformats-officedocument.presentationml.notesSlide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26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34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tags/tag2.xml" ContentType="application/vnd.openxmlformats-officedocument.presentationml.tags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660" r:id="rId1"/>
  </p:sldMasterIdLst>
  <p:notesMasterIdLst>
    <p:notesMasterId r:id="rId50"/>
  </p:notesMasterIdLst>
  <p:handoutMasterIdLst>
    <p:handoutMasterId r:id="rId51"/>
  </p:handoutMasterIdLst>
  <p:sldIdLst>
    <p:sldId id="337" r:id="rId2"/>
    <p:sldId id="338" r:id="rId3"/>
    <p:sldId id="340" r:id="rId4"/>
    <p:sldId id="378" r:id="rId5"/>
    <p:sldId id="339" r:id="rId6"/>
    <p:sldId id="379" r:id="rId7"/>
    <p:sldId id="424" r:id="rId8"/>
    <p:sldId id="372" r:id="rId9"/>
    <p:sldId id="373" r:id="rId10"/>
    <p:sldId id="374" r:id="rId11"/>
    <p:sldId id="375" r:id="rId12"/>
    <p:sldId id="431" r:id="rId13"/>
    <p:sldId id="430" r:id="rId14"/>
    <p:sldId id="432" r:id="rId15"/>
    <p:sldId id="382" r:id="rId16"/>
    <p:sldId id="348" r:id="rId17"/>
    <p:sldId id="384" r:id="rId18"/>
    <p:sldId id="385" r:id="rId19"/>
    <p:sldId id="386" r:id="rId20"/>
    <p:sldId id="387" r:id="rId21"/>
    <p:sldId id="388" r:id="rId22"/>
    <p:sldId id="389" r:id="rId23"/>
    <p:sldId id="390" r:id="rId24"/>
    <p:sldId id="391" r:id="rId25"/>
    <p:sldId id="392" r:id="rId26"/>
    <p:sldId id="394" r:id="rId27"/>
    <p:sldId id="427" r:id="rId28"/>
    <p:sldId id="433" r:id="rId29"/>
    <p:sldId id="434" r:id="rId30"/>
    <p:sldId id="436" r:id="rId31"/>
    <p:sldId id="435" r:id="rId32"/>
    <p:sldId id="426" r:id="rId33"/>
    <p:sldId id="437" r:id="rId34"/>
    <p:sldId id="412" r:id="rId35"/>
    <p:sldId id="438" r:id="rId36"/>
    <p:sldId id="439" r:id="rId37"/>
    <p:sldId id="415" r:id="rId38"/>
    <p:sldId id="440" r:id="rId39"/>
    <p:sldId id="416" r:id="rId40"/>
    <p:sldId id="429" r:id="rId41"/>
    <p:sldId id="418" r:id="rId42"/>
    <p:sldId id="393" r:id="rId43"/>
    <p:sldId id="367" r:id="rId44"/>
    <p:sldId id="419" r:id="rId45"/>
    <p:sldId id="377" r:id="rId46"/>
    <p:sldId id="395" r:id="rId47"/>
    <p:sldId id="397" r:id="rId48"/>
    <p:sldId id="398" r:id="rId49"/>
  </p:sldIdLst>
  <p:sldSz cx="9906000" cy="6858000" type="A4"/>
  <p:notesSz cx="7102475" cy="10234613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=""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CC2D9"/>
    <a:srgbClr val="E5B9B5"/>
    <a:srgbClr val="92D050"/>
    <a:srgbClr val="8DB1E2"/>
    <a:srgbClr val="9966FF"/>
    <a:srgbClr val="FF7C80"/>
    <a:srgbClr val="FF9999"/>
    <a:srgbClr val="FF3300"/>
    <a:srgbClr val="DBE7FB"/>
    <a:srgbClr val="0099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=""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ittlere Formatvorlage 2 - Akz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93296810-A885-4BE3-A3E7-6D5BEEA58F35}" styleName="Mittlere Formatvorlage 2 - Akz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  <a:tblStyle styleId="{21E4AEA4-8DFA-4A89-87EB-49C32662AFE0}" styleName="Mittlere Formatvorlage 2 - Akz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2979" autoAdjust="0"/>
    <p:restoredTop sz="85790" autoAdjust="0"/>
  </p:normalViewPr>
  <p:slideViewPr>
    <p:cSldViewPr snapToGrid="0">
      <p:cViewPr varScale="1">
        <p:scale>
          <a:sx n="63" d="100"/>
          <a:sy n="63" d="100"/>
        </p:scale>
        <p:origin x="-1542" y="-96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8472"/>
    </p:cViewPr>
  </p:outlineViewPr>
  <p:notesTextViewPr>
    <p:cViewPr>
      <p:scale>
        <a:sx n="100" d="100"/>
        <a:sy n="100" d="100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0_3">
  <dgm:title val=""/>
  <dgm:desc val=""/>
  <dgm:catLst>
    <dgm:cat type="mainScheme" pri="10300"/>
  </dgm:catLst>
  <dgm:styleLbl name="node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lignNode1">
    <dgm:fillClrLst meth="repeat">
      <a:schemeClr val="dk2"/>
    </dgm:fillClrLst>
    <dgm:linClrLst meth="repeat">
      <a:schemeClr val="dk2"/>
    </dgm:linClrLst>
    <dgm:effectClrLst/>
    <dgm:txLinClrLst/>
    <dgm:txFillClrLst/>
    <dgm:txEffectClrLst/>
  </dgm:styleLbl>
  <dgm:styleLbl name="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lnNode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vennNode1">
    <dgm:fillClrLst meth="repeat">
      <a:schemeClr val="dk2">
        <a:alpha val="50000"/>
      </a:schemeClr>
    </dgm:fillClrLst>
    <dgm:linClrLst meth="repeat">
      <a:schemeClr val="lt2"/>
    </dgm:linClrLst>
    <dgm:effectClrLst/>
    <dgm:txLinClrLst/>
    <dgm:txFillClrLst/>
    <dgm:txEffectClrLst/>
  </dgm:styleLbl>
  <dgm:styleLbl name="node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node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fgImgPlace1">
    <dgm:fillClrLst meth="repeat">
      <a:schemeClr val="dk2">
        <a:tint val="50000"/>
      </a:schemeClr>
    </dgm:fillClrLst>
    <dgm:linClrLst meth="repeat">
      <a:schemeClr val="lt2"/>
    </dgm:linClrLst>
    <dgm:effectClrLst/>
    <dgm:txLinClrLst/>
    <dgm:txFillClrLst meth="repeat">
      <a:schemeClr val="lt2"/>
    </dgm:txFillClrLst>
    <dgm:txEffectClrLst/>
  </dgm:styleLbl>
  <dgm:styleLbl name="align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bgImgPlace1">
    <dgm:fillClrLst meth="repeat">
      <a:schemeClr val="dk2">
        <a:tint val="50000"/>
      </a:schemeClr>
    </dgm:fillClrLst>
    <dgm:linClrLst meth="repeat">
      <a:schemeClr val="dk2">
        <a:shade val="80000"/>
      </a:schemeClr>
    </dgm:linClrLst>
    <dgm:effectClrLst/>
    <dgm:txLinClrLst/>
    <dgm:txFillClrLst meth="repeat">
      <a:schemeClr val="lt2"/>
    </dgm:txFillClrLst>
    <dgm:txEffectClrLst/>
  </dgm:styleLbl>
  <dgm:styleLbl name="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callout">
    <dgm:fillClrLst meth="repeat">
      <a:schemeClr val="dk2"/>
    </dgm:fillClrLst>
    <dgm:linClrLst meth="repeat">
      <a:schemeClr val="dk2">
        <a:tint val="50000"/>
      </a:schemeClr>
    </dgm:linClrLst>
    <dgm:effectClrLst/>
    <dgm:txLinClrLst/>
    <dgm:txFillClrLst meth="repeat">
      <a:schemeClr val="lt2"/>
    </dgm:txFillClrLst>
    <dgm:txEffectClrLst/>
  </dgm:styleLbl>
  <dgm:styleLbl name="asst0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1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2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3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asst4">
    <dgm:fillClrLst meth="repeat">
      <a:schemeClr val="dk2"/>
    </dgm:fillClrLst>
    <dgm:linClrLst meth="repeat">
      <a:schemeClr val="lt2"/>
    </dgm:linClrLst>
    <dgm:effectClrLst/>
    <dgm:txLinClrLst/>
    <dgm:txFillClrLst/>
    <dgm:txEffectClrLst/>
  </dgm:styleLbl>
  <dgm:styleLbl name="parChTrans2D1">
    <dgm:fillClrLst meth="repeat">
      <a:schemeClr val="dk2">
        <a:tint val="60000"/>
      </a:schemeClr>
    </dgm:fillClrLst>
    <dgm:linClrLst meth="repeat">
      <a:schemeClr val="dk2">
        <a:tint val="60000"/>
      </a:schemeClr>
    </dgm:linClrLst>
    <dgm:effectClrLst/>
    <dgm:txLinClrLst/>
    <dgm:txFillClrLst meth="repeat">
      <a:schemeClr val="lt2"/>
    </dgm:txFillClrLst>
    <dgm:txEffectClrLst/>
  </dgm:styleLbl>
  <dgm:styleLbl name="parChTrans2D2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3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2D4">
    <dgm:fillClrLst meth="repeat">
      <a:schemeClr val="dk2"/>
    </dgm:fillClrLst>
    <dgm:linClrLst meth="repeat">
      <a:schemeClr val="dk2"/>
    </dgm:linClrLst>
    <dgm:effectClrLst/>
    <dgm:txLinClrLst/>
    <dgm:txFillClrLst meth="repeat">
      <a:schemeClr val="lt2"/>
    </dgm:txFillClrLst>
    <dgm:txEffectClrLst/>
  </dgm:styleLbl>
  <dgm:styleLbl name="parChTrans1D1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2"/>
    </dgm:fillClrLst>
    <dgm:linClrLst meth="repeat">
      <a:schemeClr val="dk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2"/>
    </dgm:fillClrLst>
    <dgm:linClrLst meth="repeat">
      <a:schemeClr val="dk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2">
        <a:alpha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2"/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dk2">
        <a:alpha val="90000"/>
        <a:tint val="40000"/>
      </a:schemeClr>
    </dgm:fillClrLst>
    <dgm:linClrLst meth="repeat">
      <a:schemeClr val="dk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2">
        <a:alpha val="9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2">
        <a:tint val="40000"/>
      </a:schemeClr>
    </dgm:fillClrLst>
    <dgm:linClrLst meth="repeat">
      <a:schemeClr val="dk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2">
        <a:shade val="8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2">
        <a:tint val="50000"/>
        <a:alpha val="40000"/>
      </a:schemeClr>
    </dgm:fillClrLst>
    <dgm:linClrLst meth="repeat">
      <a:schemeClr val="dk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2">
        <a:tint val="60000"/>
      </a:schemeClr>
    </dgm:fillClrLst>
    <dgm:linClrLst meth="repeat">
      <a:schemeClr val="lt2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2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2_3">
  <dgm:title val=""/>
  <dgm:desc val=""/>
  <dgm:catLst>
    <dgm:cat type="accent2" pri="11300"/>
  </dgm:catLst>
  <dgm:styleLbl name="node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alignNode1">
    <dgm:fillClrLst>
      <a:schemeClr val="accent2">
        <a:shade val="80000"/>
      </a:schemeClr>
      <a:schemeClr val="accent2">
        <a:tint val="7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/>
    <dgm:txEffectClrLst/>
  </dgm:styleLbl>
  <dgm:styleLbl name="lnNode1">
    <dgm:fillClrLst>
      <a:schemeClr val="accent2">
        <a:shade val="80000"/>
      </a:schemeClr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vennNode1">
    <dgm:fillClrLst>
      <a:schemeClr val="accent2">
        <a:shade val="80000"/>
        <a:alpha val="50000"/>
      </a:schemeClr>
      <a:schemeClr val="accent2">
        <a:tint val="70000"/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>
      <a:schemeClr val="accent2">
        <a:tint val="50000"/>
      </a:schemeClr>
      <a:schemeClr val="accent2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/>
    <dgm:txEffectClrLst/>
  </dgm:styleLbl>
  <dgm:styleLbl name="f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bgSibTrans2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lt1"/>
    </dgm:txFillClrLst>
    <dgm:txEffectClrLst/>
  </dgm:styleLbl>
  <dgm:styleLbl name="sibTrans1D1">
    <dgm:fillClrLst>
      <a:schemeClr val="accent2">
        <a:shade val="90000"/>
      </a:schemeClr>
      <a:schemeClr val="accent2">
        <a:tint val="70000"/>
      </a:schemeClr>
    </dgm:fillClrLst>
    <dgm:linClrLst>
      <a:schemeClr val="accent2">
        <a:shade val="90000"/>
      </a:schemeClr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>
        <a:shade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2">
    <dgm:fillClrLst>
      <a:schemeClr val="accent2">
        <a:tint val="99000"/>
      </a:schemeClr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2">
        <a:tint val="80000"/>
      </a:schemeClr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2">
        <a:tint val="70000"/>
      </a:schemeClr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>
        <a:tint val="90000"/>
      </a:schemeClr>
    </dgm:fillClrLst>
    <dgm:linClrLst meth="repeat">
      <a:schemeClr val="accent2">
        <a:tint val="90000"/>
      </a:schemeClr>
    </dgm:linClrLst>
    <dgm:effectClrLst/>
    <dgm:txLinClrLst/>
    <dgm:txFillClrLst/>
    <dgm:txEffectClrLst/>
  </dgm:styleLbl>
  <dgm:styleLbl name="parChTrans2D3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/>
    <dgm:txEffectClrLst/>
  </dgm:styleLbl>
  <dgm:styleLbl name="parChTrans2D4">
    <dgm:fillClrLst meth="repeat">
      <a:schemeClr val="accent2">
        <a:tint val="50000"/>
      </a:schemeClr>
    </dgm:fillClrLst>
    <dgm:linClrLst meth="repeat">
      <a:schemeClr val="accent2">
        <a:tint val="50000"/>
      </a:schemeClr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>
        <a:shade val="8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9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8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7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>
        <a:shade val="80000"/>
      </a:schemeClr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>
        <a:tint val="99000"/>
      </a:schemeClr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>
        <a:tint val="80000"/>
      </a:schemeClr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>
        <a:tint val="70000"/>
      </a:schemeClr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0_1">
  <dgm:title val=""/>
  <dgm:desc val=""/>
  <dgm:catLst>
    <dgm:cat type="mainScheme" pri="10100"/>
  </dgm:catLst>
  <dgm:styleLbl name="node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lig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lnNode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vennNode1">
    <dgm:fillClrLst meth="repeat">
      <a:schemeClr val="lt1">
        <a:alpha val="50000"/>
      </a:schemeClr>
    </dgm:fillClrLst>
    <dgm:linClrLst meth="repeat">
      <a:schemeClr val="dk1">
        <a:shade val="80000"/>
      </a:schemeClr>
    </dgm:linClrLst>
    <dgm:effectClrLst/>
    <dgm:txLinClrLst/>
    <dgm:txFillClrLst/>
    <dgm:txEffectClrLst/>
  </dgm:styleLbl>
  <dgm:styleLbl name="node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node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dk1">
        <a:tint val="40000"/>
      </a:schemeClr>
    </dgm:fillClrLst>
    <dgm:linClrLst meth="repeat">
      <a:schemeClr val="dk1">
        <a:shade val="80000"/>
      </a:schemeClr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f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bgSib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 meth="repeat">
      <a:schemeClr val="dk1"/>
    </dgm:txFillClrLst>
    <dgm:txEffectClrLst/>
  </dgm:styleLbl>
  <dgm:styleLbl name="sibTrans1D1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1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2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3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asst4">
    <dgm:fillClrLst meth="repeat">
      <a:schemeClr val="lt1"/>
    </dgm:fillClrLst>
    <dgm:linClrLst meth="repeat">
      <a:schemeClr val="dk1">
        <a:shade val="80000"/>
      </a:schemeClr>
    </dgm:linClrLst>
    <dgm:effectClrLst/>
    <dgm:txLinClrLst/>
    <dgm:txFillClrLst meth="repeat">
      <a:schemeClr val="dk1"/>
    </dgm:txFillClrLst>
    <dgm:txEffectClrLst/>
  </dgm:styleLbl>
  <dgm:styleLbl name="parChTrans2D1">
    <dgm:fillClrLst meth="repeat">
      <a:schemeClr val="dk1">
        <a:tint val="60000"/>
      </a:schemeClr>
    </dgm:fillClrLst>
    <dgm:linClrLst meth="repeat">
      <a:schemeClr val="dk1">
        <a:tint val="60000"/>
      </a:schemeClr>
    </dgm:linClrLst>
    <dgm:effectClrLst/>
    <dgm:txLinClrLst/>
    <dgm:txFillClrLst/>
    <dgm:txEffectClrLst/>
  </dgm:styleLbl>
  <dgm:styleLbl name="parChTrans2D2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3">
    <dgm:fillClrLst meth="repeat">
      <a:schemeClr val="dk1"/>
    </dgm:fillClrLst>
    <dgm:linClrLst meth="repeat">
      <a:schemeClr val="dk1"/>
    </dgm:linClrLst>
    <dgm:effectClrLst/>
    <dgm:txLinClrLst/>
    <dgm:txFillClrLst/>
    <dgm:txEffectClrLst/>
  </dgm:styleLbl>
  <dgm:styleLbl name="parChTrans2D4">
    <dgm:fillClrLst meth="repeat">
      <a:schemeClr val="dk1"/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dk1"/>
    </dgm:fillClrLst>
    <dgm:linClrLst meth="repeat">
      <a:schemeClr val="dk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dk1"/>
    </dgm:fillClrLst>
    <dgm:linClrLst meth="repeat">
      <a:schemeClr val="dk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dk1">
        <a:alpha val="4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lt1">
        <a:alpha val="90000"/>
        <a:tint val="40000"/>
      </a:schemeClr>
    </dgm:fillClrLst>
    <dgm:linClrLst meth="repeat">
      <a:schemeClr val="dk1"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dk1">
        <a:alpha val="90000"/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dk1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dk1">
        <a:shade val="8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dk1">
        <a:tint val="50000"/>
        <a:alpha val="4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dk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Einleitung</a:t>
          </a:r>
        </a:p>
        <a:p>
          <a:pPr>
            <a:lnSpc>
              <a:spcPct val="100000"/>
            </a:lnSpc>
          </a:pPr>
          <a:r>
            <a:rPr lang="de-DE" sz="1800" dirty="0" smtClean="0"/>
            <a:t>- Motivation</a:t>
          </a:r>
          <a:br>
            <a:rPr lang="de-DE" sz="1800" dirty="0" smtClean="0"/>
          </a:br>
          <a:r>
            <a:rPr lang="de-DE" sz="1800" dirty="0" smtClean="0"/>
            <a:t>- Problemstellung</a:t>
          </a:r>
          <a:br>
            <a:rPr lang="de-DE" sz="1800" dirty="0" smtClean="0"/>
          </a:br>
          <a:r>
            <a:rPr lang="de-DE" sz="1800" dirty="0" smtClean="0"/>
            <a:t>- Vision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Systembeschreibung</a:t>
          </a:r>
        </a:p>
        <a:p>
          <a:pPr>
            <a:lnSpc>
              <a:spcPct val="100000"/>
            </a:lnSpc>
          </a:pPr>
          <a:r>
            <a:rPr lang="de-DE" sz="1800" dirty="0" smtClean="0"/>
            <a:t>- Komponenten</a:t>
          </a:r>
          <a:br>
            <a:rPr lang="de-DE" sz="1800" dirty="0" smtClean="0"/>
          </a:br>
          <a:r>
            <a:rPr lang="de-DE" sz="1800" dirty="0" smtClean="0"/>
            <a:t>- Ablaufszenario</a:t>
          </a:r>
          <a:br>
            <a:rPr lang="de-DE" sz="1800" dirty="0" smtClean="0"/>
          </a:br>
          <a:r>
            <a:rPr lang="de-DE" sz="1800" dirty="0" smtClean="0"/>
            <a:t>- Agentenbeschreibung</a:t>
          </a:r>
          <a:br>
            <a:rPr lang="de-DE" sz="1800" dirty="0" smtClean="0"/>
          </a:br>
          <a:r>
            <a:rPr lang="de-DE" sz="1800" dirty="0" smtClean="0"/>
            <a:t>- Teilgruppen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9773" custLinFactY="-5640" custLinFactNeighborX="7855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172045" custLinFactY="-4485" custLinFactNeighborX="-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A49347B8-649F-4FE5-AE77-B3596B76B821}" type="presOf" srcId="{11AF41F6-A55D-4423-872B-F24F9C8C5E57}" destId="{23005F2F-AFF2-4C40-88C0-BB00F4498C23}" srcOrd="0" destOrd="0" presId="urn:microsoft.com/office/officeart/2005/8/layout/vList2"/>
    <dgm:cxn modelId="{0D765E3F-E2D4-45BC-9BF9-7E5306D10078}" type="presOf" srcId="{877713EC-D1AC-42F8-A8FE-DD01E66B6045}" destId="{11775F3A-9A2F-4F81-9AF9-8DF305E9AEAA}" srcOrd="0" destOrd="0" presId="urn:microsoft.com/office/officeart/2005/8/layout/vList2"/>
    <dgm:cxn modelId="{1337E8F1-7F44-4A6D-93E9-004D89C0549B}" type="presOf" srcId="{D97F7DF8-8463-4280-8ED1-49F13F036C39}" destId="{D12E5960-F486-4FC7-B4B5-C14B400D34E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E854C108-890B-44CE-9C0D-4B1251D214D9}" type="presParOf" srcId="{23005F2F-AFF2-4C40-88C0-BB00F4498C23}" destId="{11775F3A-9A2F-4F81-9AF9-8DF305E9AEAA}" srcOrd="0" destOrd="0" presId="urn:microsoft.com/office/officeart/2005/8/layout/vList2"/>
    <dgm:cxn modelId="{93BD295E-4F9F-4A32-90DF-E534EA696040}" type="presParOf" srcId="{23005F2F-AFF2-4C40-88C0-BB00F4498C23}" destId="{93B1CE44-AAD4-40D0-85AD-82D0D1D6F319}" srcOrd="1" destOrd="0" presId="urn:microsoft.com/office/officeart/2005/8/layout/vList2"/>
    <dgm:cxn modelId="{763059BE-205A-415D-9E42-C639F7CAF32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err="1" smtClean="0"/>
            <a:t>Volksbot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smtClean="0"/>
            <a:t>Linux mit R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Auftragsverwaltung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Aufträge annehmen und in Ziel umsetzen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Navigation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Routenplanung mit Dijkstra-Algorithmus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Materialfluss (</a:t>
          </a:r>
          <a:r>
            <a:rPr lang="de-DE" sz="2000" dirty="0" err="1" smtClean="0"/>
            <a:t>Micaz</a:t>
          </a:r>
          <a:r>
            <a:rPr lang="de-DE" sz="2000" dirty="0" smtClean="0"/>
            <a:t>)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4377BFC5-BB96-442E-9D84-2F2CA4ED9838}">
      <dgm:prSet phldrT="[Text]" custT="1"/>
      <dgm:spPr/>
      <dgm:t>
        <a:bodyPr/>
        <a:lstStyle/>
        <a:p>
          <a:r>
            <a:rPr lang="de-DE" sz="2000" dirty="0" smtClean="0"/>
            <a:t>Laserscanner Sick LSM100, Fahreinheit, Fördereinheit</a:t>
          </a:r>
          <a:endParaRPr lang="de-DE" sz="2000" dirty="0"/>
        </a:p>
      </dgm:t>
    </dgm:pt>
    <dgm:pt modelId="{2B05B931-78EE-4262-8780-D0C371ABEB87}" type="parTrans" cxnId="{882309DA-62B4-4D87-9516-ABB8D78FE43E}">
      <dgm:prSet/>
      <dgm:spPr/>
      <dgm:t>
        <a:bodyPr/>
        <a:lstStyle/>
        <a:p>
          <a:endParaRPr lang="de-DE"/>
        </a:p>
      </dgm:t>
    </dgm:pt>
    <dgm:pt modelId="{C516146C-DDD6-4D6F-A069-AF497C6395B6}" type="sibTrans" cxnId="{882309DA-62B4-4D87-9516-ABB8D78FE43E}">
      <dgm:prSet/>
      <dgm:spPr/>
      <dgm:t>
        <a:bodyPr/>
        <a:lstStyle/>
        <a:p>
          <a:endParaRPr lang="de-DE"/>
        </a:p>
      </dgm:t>
    </dgm:pt>
    <dgm:pt modelId="{73F0DB4E-5673-45B3-8AFD-019A9D6A1C0F}">
      <dgm:prSet phldrT="[Text]" custT="1"/>
      <dgm:spPr/>
      <dgm:t>
        <a:bodyPr/>
        <a:lstStyle/>
        <a:p>
          <a:r>
            <a:rPr lang="de-DE" sz="2000" dirty="0" err="1" smtClean="0"/>
            <a:t>Födereinheit</a:t>
          </a:r>
          <a:r>
            <a:rPr lang="de-DE" sz="2000" dirty="0" smtClean="0"/>
            <a:t> für Paketabgabe –</a:t>
          </a:r>
          <a:r>
            <a:rPr lang="de-DE" sz="2000" dirty="0" err="1" smtClean="0"/>
            <a:t>übergabe</a:t>
          </a:r>
          <a:r>
            <a:rPr lang="de-DE" sz="2000" dirty="0" smtClean="0"/>
            <a:t> vorbereiten</a:t>
          </a:r>
          <a:endParaRPr lang="de-DE" sz="2000" dirty="0"/>
        </a:p>
      </dgm:t>
    </dgm:pt>
    <dgm:pt modelId="{6649B8C7-166E-48D2-B2E4-BC0A40557229}" type="parTrans" cxnId="{98FF82A9-34B4-4E9C-B97D-F0A7ECE91C85}">
      <dgm:prSet/>
      <dgm:spPr/>
      <dgm:t>
        <a:bodyPr/>
        <a:lstStyle/>
        <a:p>
          <a:endParaRPr lang="de-DE"/>
        </a:p>
      </dgm:t>
    </dgm:pt>
    <dgm:pt modelId="{835ADB5E-1790-4BB1-964E-0A67D34E6DB7}" type="sibTrans" cxnId="{98FF82A9-34B4-4E9C-B97D-F0A7ECE91C85}">
      <dgm:prSet/>
      <dgm:spPr/>
      <dgm:t>
        <a:bodyPr/>
        <a:lstStyle/>
        <a:p>
          <a:endParaRPr lang="de-DE"/>
        </a:p>
      </dgm:t>
    </dgm:pt>
    <dgm:pt modelId="{484BB062-ADB0-4F99-B95B-94D1423A5A19}">
      <dgm:prSet phldrT="[Text]" custT="1"/>
      <dgm:spPr/>
      <dgm:t>
        <a:bodyPr/>
        <a:lstStyle/>
        <a:p>
          <a:endParaRPr lang="de-DE" sz="2000" dirty="0"/>
        </a:p>
      </dgm:t>
    </dgm:pt>
    <dgm:pt modelId="{1C76D1BF-B0DE-4EDC-9AEB-8B647257799B}" type="parTrans" cxnId="{19342924-5D45-4C7C-98BC-8538A3AC7848}">
      <dgm:prSet/>
      <dgm:spPr/>
      <dgm:t>
        <a:bodyPr/>
        <a:lstStyle/>
        <a:p>
          <a:endParaRPr lang="de-DE"/>
        </a:p>
      </dgm:t>
    </dgm:pt>
    <dgm:pt modelId="{F76ADE5C-0A8B-4787-B6C7-C54796630F4C}" type="sibTrans" cxnId="{19342924-5D45-4C7C-98BC-8538A3AC7848}">
      <dgm:prSet/>
      <dgm:spPr/>
      <dgm:t>
        <a:bodyPr/>
        <a:lstStyle/>
        <a:p>
          <a:endParaRPr lang="de-DE"/>
        </a:p>
      </dgm:t>
    </dgm:pt>
    <dgm:pt modelId="{FBA8D9DC-AAC9-4861-A215-A82C5AB19A2F}">
      <dgm:prSet phldrT="[Text]" custT="1"/>
      <dgm:spPr/>
      <dgm:t>
        <a:bodyPr/>
        <a:lstStyle/>
        <a:p>
          <a:r>
            <a:rPr lang="de-DE" sz="2000" dirty="0" smtClean="0"/>
            <a:t>Verwendung von Umgebungskarte </a:t>
          </a:r>
          <a:endParaRPr lang="de-DE" sz="2000" dirty="0"/>
        </a:p>
      </dgm:t>
    </dgm:pt>
    <dgm:pt modelId="{3BE30803-4245-4FD6-A6D2-240EB274010E}" type="parTrans" cxnId="{E3215888-F033-4B58-B581-DBA2844306DF}">
      <dgm:prSet/>
      <dgm:spPr/>
      <dgm:t>
        <a:bodyPr/>
        <a:lstStyle/>
        <a:p>
          <a:endParaRPr lang="de-DE"/>
        </a:p>
      </dgm:t>
    </dgm:pt>
    <dgm:pt modelId="{388E57D4-AFC7-4168-9ECF-A73C1C6F85DD}" type="sibTrans" cxnId="{E3215888-F033-4B58-B581-DBA2844306DF}">
      <dgm:prSet/>
      <dgm:spPr/>
      <dgm:t>
        <a:bodyPr/>
        <a:lstStyle/>
        <a:p>
          <a:endParaRPr lang="de-DE"/>
        </a:p>
      </dgm:t>
    </dgm:pt>
    <dgm:pt modelId="{5B1B21EF-7967-4BBB-8752-334286C21AC9}">
      <dgm:prSet phldrT="[Text]" custT="1"/>
      <dgm:spPr/>
      <dgm:t>
        <a:bodyPr/>
        <a:lstStyle/>
        <a:p>
          <a:r>
            <a:rPr lang="de-DE" sz="2000" dirty="0" smtClean="0"/>
            <a:t>Echtzeit Lokalisation mit AMCL (Adaptiv Monte Carlo Lokalisation) </a:t>
          </a:r>
          <a:r>
            <a:rPr lang="de-DE" sz="2000" dirty="0" err="1" smtClean="0"/>
            <a:t>Odometrie</a:t>
          </a:r>
          <a:r>
            <a:rPr lang="de-DE" sz="2000" dirty="0" smtClean="0"/>
            <a:t> + Laserscan</a:t>
          </a:r>
          <a:endParaRPr lang="de-DE" sz="2000" dirty="0"/>
        </a:p>
      </dgm:t>
    </dgm:pt>
    <dgm:pt modelId="{53B45222-B684-4C3F-AAD4-4C4E4FE90B92}" type="parTrans" cxnId="{D5E39C11-24A6-4330-9362-B1AAB31192BB}">
      <dgm:prSet/>
      <dgm:spPr/>
      <dgm:t>
        <a:bodyPr/>
        <a:lstStyle/>
        <a:p>
          <a:endParaRPr lang="de-DE"/>
        </a:p>
      </dgm:t>
    </dgm:pt>
    <dgm:pt modelId="{733E812F-9B38-43CE-8DDC-6A2D7180EC61}" type="sibTrans" cxnId="{D5E39C11-24A6-4330-9362-B1AAB31192BB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 custLinFactNeighborX="-1320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19342924-5D45-4C7C-98BC-8538A3AC7848}" srcId="{CA09876A-6ED6-472A-AA46-B075EC6214F6}" destId="{484BB062-ADB0-4F99-B95B-94D1423A5A19}" srcOrd="3" destOrd="0" parTransId="{1C76D1BF-B0DE-4EDC-9AEB-8B647257799B}" sibTransId="{F76ADE5C-0A8B-4787-B6C7-C54796630F4C}"/>
    <dgm:cxn modelId="{679239BF-CD7E-4404-BCAC-0590FA0FACE9}" type="presOf" srcId="{52149FF7-D323-4EE2-909A-B5ED7D351FF9}" destId="{5249C561-9C28-4FA0-8CE0-DE63C874C025}" srcOrd="0" destOrd="1" presId="urn:microsoft.com/office/officeart/2005/8/layout/vList2"/>
    <dgm:cxn modelId="{37C1A509-8A6D-417A-821E-7CCFA2F41D80}" type="presOf" srcId="{5B1B21EF-7967-4BBB-8752-334286C21AC9}" destId="{5249C561-9C28-4FA0-8CE0-DE63C874C025}" srcOrd="0" destOrd="2" presId="urn:microsoft.com/office/officeart/2005/8/layout/vList2"/>
    <dgm:cxn modelId="{C4ABE391-0C1B-46C0-A2DD-7768B1A4DEBF}" type="presOf" srcId="{BCE7C852-9AB5-4BDE-B102-A69BBE478ACF}" destId="{C77AC96E-09E8-4C8A-840F-1CDC8BB799EB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98FF82A9-34B4-4E9C-B97D-F0A7ECE91C85}" srcId="{BCE7C852-9AB5-4BDE-B102-A69BBE478ACF}" destId="{73F0DB4E-5673-45B3-8AFD-019A9D6A1C0F}" srcOrd="1" destOrd="0" parTransId="{6649B8C7-166E-48D2-B2E4-BC0A40557229}" sibTransId="{835ADB5E-1790-4BB1-964E-0A67D34E6DB7}"/>
    <dgm:cxn modelId="{8DECD293-EC75-4210-80D8-3DEA80E5AE57}" type="presOf" srcId="{43B57DC7-83D0-4C84-93E3-17F76F73427E}" destId="{92E1F281-03BC-4956-9CD3-87319D7D78AD}" srcOrd="0" destOrd="0" presId="urn:microsoft.com/office/officeart/2005/8/layout/vList2"/>
    <dgm:cxn modelId="{9BE947D0-B1E4-4AFB-92C4-EA0E16D2B47C}" type="presOf" srcId="{FBA8D9DC-AAC9-4861-A215-A82C5AB19A2F}" destId="{5249C561-9C28-4FA0-8CE0-DE63C874C025}" srcOrd="0" destOrd="0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42F205C2-001A-4521-B3A3-22904978B4D8}" type="presOf" srcId="{484BB062-ADB0-4F99-B95B-94D1423A5A19}" destId="{5249C561-9C28-4FA0-8CE0-DE63C874C025}" srcOrd="0" destOrd="3" presId="urn:microsoft.com/office/officeart/2005/8/layout/vList2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B30DE233-A63A-4753-A3A6-1D5264B23B02}" srcId="{CA09876A-6ED6-472A-AA46-B075EC6214F6}" destId="{52149FF7-D323-4EE2-909A-B5ED7D351FF9}" srcOrd="1" destOrd="0" parTransId="{376A66DC-B5A8-4EED-9C36-DE2611AA3ADB}" sibTransId="{EBD68D82-BC25-41F0-9E94-15AB0E1F1156}"/>
    <dgm:cxn modelId="{025FE017-D070-4590-9B7B-D74A9DF0F7E5}" type="presOf" srcId="{2D303017-494F-4610-8B19-589D01197A37}" destId="{92E1F281-03BC-4956-9CD3-87319D7D78AD}" srcOrd="0" destOrd="2" presId="urn:microsoft.com/office/officeart/2005/8/layout/vList2"/>
    <dgm:cxn modelId="{B138F371-FCAC-4432-A990-547FD4F3BD29}" type="presOf" srcId="{48725FCC-FC1E-49F0-BF0B-786B1228C878}" destId="{C128E279-AB79-4A84-AE1E-2E64E3133713}" srcOrd="0" destOrd="0" presId="urn:microsoft.com/office/officeart/2005/8/layout/vList2"/>
    <dgm:cxn modelId="{882309DA-62B4-4D87-9516-ABB8D78FE43E}" srcId="{48725FCC-FC1E-49F0-BF0B-786B1228C878}" destId="{4377BFC5-BB96-442E-9D84-2F2CA4ED9838}" srcOrd="1" destOrd="0" parTransId="{2B05B931-78EE-4262-8780-D0C371ABEB87}" sibTransId="{C516146C-DDD6-4D6F-A069-AF497C6395B6}"/>
    <dgm:cxn modelId="{A7F8248D-FB03-4789-9EDF-63E0798882FA}" type="presOf" srcId="{9683040D-3D1B-4583-9358-5F286EF15B52}" destId="{F29B90F7-A640-49C0-9181-3A78A62723F3}" srcOrd="0" destOrd="0" presId="urn:microsoft.com/office/officeart/2005/8/layout/vList2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6E3E20FA-4FD8-418F-BA1A-148D1766F0E7}" type="presOf" srcId="{73F0DB4E-5673-45B3-8AFD-019A9D6A1C0F}" destId="{F29B90F7-A640-49C0-9181-3A78A62723F3}" srcOrd="0" destOrd="1" presId="urn:microsoft.com/office/officeart/2005/8/layout/vList2"/>
    <dgm:cxn modelId="{D5E39C11-24A6-4330-9362-B1AAB31192BB}" srcId="{CA09876A-6ED6-472A-AA46-B075EC6214F6}" destId="{5B1B21EF-7967-4BBB-8752-334286C21AC9}" srcOrd="2" destOrd="0" parTransId="{53B45222-B684-4C3F-AAD4-4C4E4FE90B92}" sibTransId="{733E812F-9B38-43CE-8DDC-6A2D7180EC61}"/>
    <dgm:cxn modelId="{53BB790E-D235-4BF2-8D26-F486E8F12A68}" type="presOf" srcId="{4377BFC5-BB96-442E-9D84-2F2CA4ED9838}" destId="{92E1F281-03BC-4956-9CD3-87319D7D78AD}" srcOrd="0" destOrd="1" presId="urn:microsoft.com/office/officeart/2005/8/layout/vList2"/>
    <dgm:cxn modelId="{09C9FDBD-9DFD-4B83-B572-870718F1851C}" type="presOf" srcId="{CA09876A-6ED6-472A-AA46-B075EC6214F6}" destId="{5822F142-A661-4B65-A204-F5755962A87F}" srcOrd="0" destOrd="0" presId="urn:microsoft.com/office/officeart/2005/8/layout/vList2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EFD24C8A-B4A9-4D8C-B468-BA26D8875967}" type="presOf" srcId="{C8FDA0ED-263E-4C61-8231-C1BF409C24D0}" destId="{6188CA4C-D28E-4FE9-8838-426E3693E86E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E3215888-F033-4B58-B581-DBA2844306DF}" srcId="{CA09876A-6ED6-472A-AA46-B075EC6214F6}" destId="{FBA8D9DC-AAC9-4861-A215-A82C5AB19A2F}" srcOrd="0" destOrd="0" parTransId="{3BE30803-4245-4FD6-A6D2-240EB274010E}" sibTransId="{388E57D4-AFC7-4168-9ECF-A73C1C6F85DD}"/>
    <dgm:cxn modelId="{9209B4EA-C4CE-4574-A8DA-0B9087CB99DA}" type="presParOf" srcId="{6188CA4C-D28E-4FE9-8838-426E3693E86E}" destId="{C128E279-AB79-4A84-AE1E-2E64E3133713}" srcOrd="0" destOrd="0" presId="urn:microsoft.com/office/officeart/2005/8/layout/vList2"/>
    <dgm:cxn modelId="{F8E28638-789A-44FE-9F93-87C03492A24E}" type="presParOf" srcId="{6188CA4C-D28E-4FE9-8838-426E3693E86E}" destId="{92E1F281-03BC-4956-9CD3-87319D7D78AD}" srcOrd="1" destOrd="0" presId="urn:microsoft.com/office/officeart/2005/8/layout/vList2"/>
    <dgm:cxn modelId="{F59B538E-FB5A-4794-9779-97E6860C2100}" type="presParOf" srcId="{6188CA4C-D28E-4FE9-8838-426E3693E86E}" destId="{C77AC96E-09E8-4C8A-840F-1CDC8BB799EB}" srcOrd="2" destOrd="0" presId="urn:microsoft.com/office/officeart/2005/8/layout/vList2"/>
    <dgm:cxn modelId="{539A7096-AAD9-473A-8F09-7AFE6A0DAAC7}" type="presParOf" srcId="{6188CA4C-D28E-4FE9-8838-426E3693E86E}" destId="{F29B90F7-A640-49C0-9181-3A78A62723F3}" srcOrd="3" destOrd="0" presId="urn:microsoft.com/office/officeart/2005/8/layout/vList2"/>
    <dgm:cxn modelId="{C1D9C1AC-9384-449E-B527-F2DE155E1AB6}" type="presParOf" srcId="{6188CA4C-D28E-4FE9-8838-426E3693E86E}" destId="{5822F142-A661-4B65-A204-F5755962A87F}" srcOrd="4" destOrd="0" presId="urn:microsoft.com/office/officeart/2005/8/layout/vList2"/>
    <dgm:cxn modelId="{62840098-B774-4DD2-8C8D-5E262007B6FE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dirty="0" smtClean="0">
              <a:solidFill>
                <a:schemeClr val="bg1"/>
              </a:solidFill>
            </a:rPr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62F2A4D8-D4C0-4A1C-8A07-CB85D9771CDA}" type="presOf" srcId="{11E57EAE-AFD5-45B4-AAA7-2602CB434DC9}" destId="{C0BD8F8A-E8EB-4110-99D9-55347A6C51A2}" srcOrd="0" destOrd="0" presId="urn:microsoft.com/office/officeart/2005/8/layout/vList2"/>
    <dgm:cxn modelId="{2FA1ED05-3FB4-43CD-BCC9-22F9E930310B}" type="presOf" srcId="{A5239BDB-C133-4121-B4EC-626EB2BDDE67}" destId="{EBE83F4B-E904-488D-B06D-4A30F52330DA}" srcOrd="0" destOrd="0" presId="urn:microsoft.com/office/officeart/2005/8/layout/vList2"/>
    <dgm:cxn modelId="{F4BFC015-CBEC-4AA1-8CC2-F7B2388FCB33}" type="presOf" srcId="{877713EC-D1AC-42F8-A8FE-DD01E66B6045}" destId="{11775F3A-9A2F-4F81-9AF9-8DF305E9AEAA}" srcOrd="0" destOrd="0" presId="urn:microsoft.com/office/officeart/2005/8/layout/vList2"/>
    <dgm:cxn modelId="{6E799389-0407-483B-A051-A3F290D50CB2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642D25BD-B619-44EA-8E24-649CED1D86FE}" type="presOf" srcId="{E6A15878-5DA9-4AB3-9503-08F10D465C8B}" destId="{074302C6-8557-420C-BF75-6F5D94247586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AC7FE72-5AD4-499C-BFB8-59FFC130FAD5}" type="presParOf" srcId="{23005F2F-AFF2-4C40-88C0-BB00F4498C23}" destId="{11775F3A-9A2F-4F81-9AF9-8DF305E9AEAA}" srcOrd="0" destOrd="0" presId="urn:microsoft.com/office/officeart/2005/8/layout/vList2"/>
    <dgm:cxn modelId="{92D58DAB-23E4-414A-9D10-804BADD3E375}" type="presParOf" srcId="{23005F2F-AFF2-4C40-88C0-BB00F4498C23}" destId="{93B1CE44-AAD4-40D0-85AD-82D0D1D6F319}" srcOrd="1" destOrd="0" presId="urn:microsoft.com/office/officeart/2005/8/layout/vList2"/>
    <dgm:cxn modelId="{615B548D-64BE-4E69-9EBA-9CF7E84DC9CF}" type="presParOf" srcId="{23005F2F-AFF2-4C40-88C0-BB00F4498C23}" destId="{074302C6-8557-420C-BF75-6F5D94247586}" srcOrd="2" destOrd="0" presId="urn:microsoft.com/office/officeart/2005/8/layout/vList2"/>
    <dgm:cxn modelId="{F5357385-F588-4416-9A2B-5C0F518BFA45}" type="presParOf" srcId="{23005F2F-AFF2-4C40-88C0-BB00F4498C23}" destId="{45C09E35-236E-4523-9826-D9F6088EC24E}" srcOrd="3" destOrd="0" presId="urn:microsoft.com/office/officeart/2005/8/layout/vList2"/>
    <dgm:cxn modelId="{B7333852-2735-4D71-A5E3-BFC16440DF8B}" type="presParOf" srcId="{23005F2F-AFF2-4C40-88C0-BB00F4498C23}" destId="{C0BD8F8A-E8EB-4110-99D9-55347A6C51A2}" srcOrd="4" destOrd="0" presId="urn:microsoft.com/office/officeart/2005/8/layout/vList2"/>
    <dgm:cxn modelId="{E731D171-DB99-4FA0-BCDC-132AE4FD3DC8}" type="presParOf" srcId="{23005F2F-AFF2-4C40-88C0-BB00F4498C23}" destId="{C3779593-08D0-4CE6-A31A-6EF32F045CFE}" srcOrd="5" destOrd="0" presId="urn:microsoft.com/office/officeart/2005/8/layout/vList2"/>
    <dgm:cxn modelId="{B4669344-302C-47BF-9516-FF8DB992DD71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3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Teilgruppen</a:t>
          </a:r>
        </a:p>
        <a:p>
          <a:pPr>
            <a:lnSpc>
              <a:spcPct val="90000"/>
            </a:lnSpc>
          </a:pPr>
          <a:r>
            <a:rPr lang="de-DE" sz="2800" dirty="0" smtClean="0"/>
            <a:t>Simulation / Flow / Drive</a:t>
          </a:r>
        </a:p>
        <a:p>
          <a:pPr>
            <a:lnSpc>
              <a:spcPct val="100000"/>
            </a:lnSpc>
          </a:pPr>
          <a:r>
            <a:rPr lang="de-DE" sz="1800" dirty="0" smtClean="0"/>
            <a:t>- Anforderungen</a:t>
          </a:r>
          <a:br>
            <a:rPr lang="de-DE" sz="1800" dirty="0" smtClean="0"/>
          </a:br>
          <a:r>
            <a:rPr lang="de-DE" sz="1800" dirty="0" smtClean="0"/>
            <a:t>- Konzeption</a:t>
          </a:r>
          <a:br>
            <a:rPr lang="de-DE" sz="1800" dirty="0" smtClean="0"/>
          </a:br>
          <a:r>
            <a:rPr lang="de-DE" sz="1800" dirty="0" smtClean="0"/>
            <a:t>- Demo</a:t>
          </a:r>
          <a:br>
            <a:rPr lang="de-DE" sz="1800" dirty="0" smtClean="0"/>
          </a:br>
          <a:r>
            <a:rPr lang="de-DE" sz="1800" dirty="0" smtClean="0"/>
            <a:t>- Herausforderungen</a:t>
          </a:r>
          <a:br>
            <a:rPr lang="de-DE" sz="1800" dirty="0" smtClean="0"/>
          </a:br>
          <a:r>
            <a:rPr lang="de-DE" sz="1800" dirty="0" smtClean="0"/>
            <a:t>- Ausblick</a:t>
          </a:r>
          <a:r>
            <a:rPr lang="de-DE" sz="1700" dirty="0" smtClean="0"/>
            <a:t>	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D97F7DF8-8463-4280-8ED1-49F13F036C39}">
      <dgm:prSet custT="1"/>
      <dgm:spPr/>
      <dgm:t>
        <a:bodyPr/>
        <a:lstStyle/>
        <a:p>
          <a:pPr>
            <a:lnSpc>
              <a:spcPct val="90000"/>
            </a:lnSpc>
          </a:pPr>
          <a:r>
            <a:rPr lang="de-DE" sz="2800" dirty="0" smtClean="0"/>
            <a:t>Zusammenfassung</a:t>
          </a:r>
        </a:p>
        <a:p>
          <a:pPr>
            <a:lnSpc>
              <a:spcPct val="100000"/>
            </a:lnSpc>
          </a:pPr>
          <a:r>
            <a:rPr lang="de-DE" sz="1800" dirty="0" smtClean="0"/>
            <a:t>- Ausblick FAISE II</a:t>
          </a:r>
          <a:br>
            <a:rPr lang="de-DE" sz="1800" dirty="0" smtClean="0"/>
          </a:br>
          <a:r>
            <a:rPr lang="de-DE" sz="1800" dirty="0" smtClean="0"/>
            <a:t>- Fazit</a:t>
          </a:r>
          <a:endParaRPr lang="de-DE" sz="1800" dirty="0"/>
        </a:p>
      </dgm:t>
    </dgm:pt>
    <dgm:pt modelId="{0664B0A9-2FCB-447C-9F82-B83B8EED61CA}" type="parTrans" cxnId="{003C87ED-2630-47D3-B833-8101B232D8D4}">
      <dgm:prSet/>
      <dgm:spPr/>
      <dgm:t>
        <a:bodyPr/>
        <a:lstStyle/>
        <a:p>
          <a:endParaRPr lang="de-DE"/>
        </a:p>
      </dgm:t>
    </dgm:pt>
    <dgm:pt modelId="{AD8D1182-03AA-4BAE-A522-E402E995C09C}" type="sibTrans" cxnId="{003C87ED-2630-47D3-B833-8101B232D8D4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2" custScaleY="121032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  <dgm:t>
        <a:bodyPr/>
        <a:lstStyle/>
        <a:p>
          <a:endParaRPr lang="de-DE"/>
        </a:p>
      </dgm:t>
    </dgm:pt>
    <dgm:pt modelId="{D12E5960-F486-4FC7-B4B5-C14B400D34E3}" type="pres">
      <dgm:prSet presAssocID="{D97F7DF8-8463-4280-8ED1-49F13F036C39}" presName="parentText" presStyleLbl="node1" presStyleIdx="1" presStyleCnt="2" custScaleY="52759" custLinFactNeighborX="-13441" custLinFactNeighborY="-20353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003C87ED-2630-47D3-B833-8101B232D8D4}" srcId="{11AF41F6-A55D-4423-872B-F24F9C8C5E57}" destId="{D97F7DF8-8463-4280-8ED1-49F13F036C39}" srcOrd="1" destOrd="0" parTransId="{0664B0A9-2FCB-447C-9F82-B83B8EED61CA}" sibTransId="{AD8D1182-03AA-4BAE-A522-E402E995C09C}"/>
    <dgm:cxn modelId="{2311D551-25AC-426C-8C3A-C663FB1255AA}" type="presOf" srcId="{D97F7DF8-8463-4280-8ED1-49F13F036C39}" destId="{D12E5960-F486-4FC7-B4B5-C14B400D34E3}" srcOrd="0" destOrd="0" presId="urn:microsoft.com/office/officeart/2005/8/layout/vList2"/>
    <dgm:cxn modelId="{D939FBE7-9EC5-450B-83FC-85E71FCCCDDC}" type="presOf" srcId="{877713EC-D1AC-42F8-A8FE-DD01E66B6045}" destId="{11775F3A-9A2F-4F81-9AF9-8DF305E9AEAA}" srcOrd="0" destOrd="0" presId="urn:microsoft.com/office/officeart/2005/8/layout/vList2"/>
    <dgm:cxn modelId="{28201CD8-48D6-4047-A6A9-30B20401E8F6}" type="presOf" srcId="{11AF41F6-A55D-4423-872B-F24F9C8C5E57}" destId="{23005F2F-AFF2-4C40-88C0-BB00F4498C23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77CE1B7D-F189-4E91-AFD9-6E7C9C7831F5}" type="presParOf" srcId="{23005F2F-AFF2-4C40-88C0-BB00F4498C23}" destId="{11775F3A-9A2F-4F81-9AF9-8DF305E9AEAA}" srcOrd="0" destOrd="0" presId="urn:microsoft.com/office/officeart/2005/8/layout/vList2"/>
    <dgm:cxn modelId="{E126E263-2EED-4865-96DA-F421195BF979}" type="presParOf" srcId="{23005F2F-AFF2-4C40-88C0-BB00F4498C23}" destId="{93B1CE44-AAD4-40D0-85AD-82D0D1D6F319}" srcOrd="1" destOrd="0" presId="urn:microsoft.com/office/officeart/2005/8/layout/vList2"/>
    <dgm:cxn modelId="{B45B8531-44AA-414A-8830-F83C2CCFB3AB}" type="presParOf" srcId="{23005F2F-AFF2-4C40-88C0-BB00F4498C23}" destId="{D12E5960-F486-4FC7-B4B5-C14B400D34E3}" srcOrd="2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/>
      <dgm:t>
        <a:bodyPr/>
        <a:lstStyle/>
        <a:p>
          <a:r>
            <a:rPr lang="de-DE" sz="3200" dirty="0" smtClean="0"/>
            <a:t>Simulation       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367379FE-B5B7-4FBD-B7F4-4B7A605B2459}" type="presOf" srcId="{877713EC-D1AC-42F8-A8FE-DD01E66B6045}" destId="{11775F3A-9A2F-4F81-9AF9-8DF305E9AEAA}" srcOrd="0" destOrd="0" presId="urn:microsoft.com/office/officeart/2005/8/layout/vList2"/>
    <dgm:cxn modelId="{53DDEBE9-A55F-4890-9D22-FE46A1D9FE9D}" type="presOf" srcId="{11E57EAE-AFD5-45B4-AAA7-2602CB434DC9}" destId="{C0BD8F8A-E8EB-4110-99D9-55347A6C51A2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5ED9AF30-62BF-4235-9248-3E10F185B362}" type="presOf" srcId="{11AF41F6-A55D-4423-872B-F24F9C8C5E57}" destId="{23005F2F-AFF2-4C40-88C0-BB00F4498C23}" srcOrd="0" destOrd="0" presId="urn:microsoft.com/office/officeart/2005/8/layout/vList2"/>
    <dgm:cxn modelId="{17F6A676-5103-43B8-9222-2E6E7051850D}" type="presOf" srcId="{E6A15878-5DA9-4AB3-9503-08F10D465C8B}" destId="{074302C6-8557-420C-BF75-6F5D94247586}" srcOrd="0" destOrd="0" presId="urn:microsoft.com/office/officeart/2005/8/layout/vList2"/>
    <dgm:cxn modelId="{6546FB33-BB61-4874-A8A7-73F981C14F57}" type="presOf" srcId="{A5239BDB-C133-4121-B4EC-626EB2BDDE67}" destId="{EBE83F4B-E904-488D-B06D-4A30F52330DA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34D4487D-E44D-413E-8292-6B248D9E5285}" type="presParOf" srcId="{23005F2F-AFF2-4C40-88C0-BB00F4498C23}" destId="{11775F3A-9A2F-4F81-9AF9-8DF305E9AEAA}" srcOrd="0" destOrd="0" presId="urn:microsoft.com/office/officeart/2005/8/layout/vList2"/>
    <dgm:cxn modelId="{7C9DC759-424D-4D29-91E5-1C8F3F8A80C9}" type="presParOf" srcId="{23005F2F-AFF2-4C40-88C0-BB00F4498C23}" destId="{93B1CE44-AAD4-40D0-85AD-82D0D1D6F319}" srcOrd="1" destOrd="0" presId="urn:microsoft.com/office/officeart/2005/8/layout/vList2"/>
    <dgm:cxn modelId="{D97D9463-2024-4031-BBB0-59A0C047F62D}" type="presParOf" srcId="{23005F2F-AFF2-4C40-88C0-BB00F4498C23}" destId="{074302C6-8557-420C-BF75-6F5D94247586}" srcOrd="2" destOrd="0" presId="urn:microsoft.com/office/officeart/2005/8/layout/vList2"/>
    <dgm:cxn modelId="{77729A18-09F7-437A-9056-40BB31AE9AE5}" type="presParOf" srcId="{23005F2F-AFF2-4C40-88C0-BB00F4498C23}" destId="{45C09E35-236E-4523-9826-D9F6088EC24E}" srcOrd="3" destOrd="0" presId="urn:microsoft.com/office/officeart/2005/8/layout/vList2"/>
    <dgm:cxn modelId="{41C4260F-6107-4D8F-BCA1-4B17C52F215B}" type="presParOf" srcId="{23005F2F-AFF2-4C40-88C0-BB00F4498C23}" destId="{C0BD8F8A-E8EB-4110-99D9-55347A6C51A2}" srcOrd="4" destOrd="0" presId="urn:microsoft.com/office/officeart/2005/8/layout/vList2"/>
    <dgm:cxn modelId="{11A7A2A0-D7EC-4B73-81CD-9D5917458EE1}" type="presParOf" srcId="{23005F2F-AFF2-4C40-88C0-BB00F4498C23}" destId="{C3779593-08D0-4CE6-A31A-6EF32F045CFE}" srcOrd="5" destOrd="0" presId="urn:microsoft.com/office/officeart/2005/8/layout/vList2"/>
    <dgm:cxn modelId="{40DF9D53-4DAE-461B-91E6-BA4C15FA808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4B0C2AAC-0914-4539-9C7F-A587F1093F38}" type="doc">
      <dgm:prSet loTypeId="urn:microsoft.com/office/officeart/2005/8/layout/vList2" loCatId="list" qsTypeId="urn:microsoft.com/office/officeart/2005/8/quickstyle/simple1" qsCatId="simple" csTypeId="urn:microsoft.com/office/officeart/2005/8/colors/accent2_3" csCatId="accent2" phldr="1"/>
      <dgm:spPr/>
      <dgm:t>
        <a:bodyPr/>
        <a:lstStyle/>
        <a:p>
          <a:endParaRPr lang="de-DE"/>
        </a:p>
      </dgm:t>
    </dgm:pt>
    <dgm:pt modelId="{880CE03D-BBBC-4434-A981-2B1703202F98}">
      <dgm:prSet phldrT="[Text]"/>
      <dgm:spPr>
        <a:solidFill>
          <a:srgbClr val="E5B9B5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Routing Agent</a:t>
          </a:r>
          <a:endParaRPr lang="de-DE" dirty="0">
            <a:solidFill>
              <a:schemeClr val="tx1"/>
            </a:solidFill>
          </a:endParaRPr>
        </a:p>
      </dgm:t>
    </dgm:pt>
    <dgm:pt modelId="{7FC4EBA0-329B-4E9C-8269-65BA41CF621A}" type="parTrans" cxnId="{E6F666F7-B522-4373-8469-6B904030B05B}">
      <dgm:prSet/>
      <dgm:spPr/>
      <dgm:t>
        <a:bodyPr/>
        <a:lstStyle/>
        <a:p>
          <a:endParaRPr lang="de-DE"/>
        </a:p>
      </dgm:t>
    </dgm:pt>
    <dgm:pt modelId="{503F27A5-C040-4F03-A212-5F67074EB937}" type="sibTrans" cxnId="{E6F666F7-B522-4373-8469-6B904030B05B}">
      <dgm:prSet/>
      <dgm:spPr/>
      <dgm:t>
        <a:bodyPr/>
        <a:lstStyle/>
        <a:p>
          <a:endParaRPr lang="de-DE"/>
        </a:p>
      </dgm:t>
    </dgm:pt>
    <dgm:pt modelId="{C1CD3BD6-1DEB-4F03-89C0-E76C3994D98B}">
      <dgm:prSet/>
      <dgm:spPr/>
      <dgm:t>
        <a:bodyPr/>
        <a:lstStyle/>
        <a:p>
          <a:r>
            <a:rPr lang="de-DE" sz="1700" dirty="0" smtClean="0"/>
            <a:t>findet Wege (Hops) durch das System</a:t>
          </a:r>
          <a:endParaRPr lang="de-DE" sz="1700" dirty="0"/>
        </a:p>
      </dgm:t>
    </dgm:pt>
    <dgm:pt modelId="{11C7601B-3B29-4575-83A9-5FBF35165FD0}" type="parTrans" cxnId="{B715E534-51DE-4039-86C5-6F29EA562743}">
      <dgm:prSet/>
      <dgm:spPr/>
      <dgm:t>
        <a:bodyPr/>
        <a:lstStyle/>
        <a:p>
          <a:endParaRPr lang="de-DE"/>
        </a:p>
      </dgm:t>
    </dgm:pt>
    <dgm:pt modelId="{D558DA1A-1A5B-4630-9BCB-10C3A95B6F1A}" type="sibTrans" cxnId="{B715E534-51DE-4039-86C5-6F29EA562743}">
      <dgm:prSet/>
      <dgm:spPr/>
      <dgm:t>
        <a:bodyPr/>
        <a:lstStyle/>
        <a:p>
          <a:endParaRPr lang="de-DE"/>
        </a:p>
      </dgm:t>
    </dgm:pt>
    <dgm:pt modelId="{84495719-5B1C-4C71-B1B8-473AE036ECEB}">
      <dgm:prSet/>
      <dgm:spPr/>
      <dgm:t>
        <a:bodyPr/>
        <a:lstStyle/>
        <a:p>
          <a:r>
            <a:rPr lang="de-DE" sz="1700" dirty="0" smtClean="0"/>
            <a:t>führt Auktionen zwischen Eingangsrampe und Zwischenlagerrampen und Rampen und </a:t>
          </a:r>
          <a:r>
            <a:rPr lang="de-DE" sz="1700" dirty="0" err="1" smtClean="0"/>
            <a:t>Volksbots</a:t>
          </a:r>
          <a:r>
            <a:rPr lang="de-DE" sz="1700" dirty="0" smtClean="0"/>
            <a:t> durch</a:t>
          </a:r>
        </a:p>
      </dgm:t>
    </dgm:pt>
    <dgm:pt modelId="{E29AEBAD-F8B7-4D11-B8FF-8EB0C73835AC}" type="parTrans" cxnId="{686B456C-2954-4A96-8952-72D20AAE0328}">
      <dgm:prSet/>
      <dgm:spPr/>
      <dgm:t>
        <a:bodyPr/>
        <a:lstStyle/>
        <a:p>
          <a:endParaRPr lang="de-DE"/>
        </a:p>
      </dgm:t>
    </dgm:pt>
    <dgm:pt modelId="{F9562A96-168C-4808-B8C1-0ED4B147A706}" type="sibTrans" cxnId="{686B456C-2954-4A96-8952-72D20AAE0328}">
      <dgm:prSet/>
      <dgm:spPr/>
      <dgm:t>
        <a:bodyPr/>
        <a:lstStyle/>
        <a:p>
          <a:endParaRPr lang="de-DE"/>
        </a:p>
      </dgm:t>
    </dgm:pt>
    <dgm:pt modelId="{596A1569-25CE-4B80-A164-ECF4FE9A9C0D}">
      <dgm:prSet/>
      <dgm:spPr>
        <a:solidFill>
          <a:srgbClr val="CCC2D9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lattform Agent</a:t>
          </a:r>
          <a:endParaRPr lang="de-DE" dirty="0">
            <a:solidFill>
              <a:schemeClr val="tx1"/>
            </a:solidFill>
          </a:endParaRPr>
        </a:p>
      </dgm:t>
    </dgm:pt>
    <dgm:pt modelId="{2D6783C4-2BDE-4008-83B1-7EDFD7C92697}" type="parTrans" cxnId="{18C02A36-EE3C-457B-A44D-E58B338E2D97}">
      <dgm:prSet/>
      <dgm:spPr/>
      <dgm:t>
        <a:bodyPr/>
        <a:lstStyle/>
        <a:p>
          <a:endParaRPr lang="de-DE"/>
        </a:p>
      </dgm:t>
    </dgm:pt>
    <dgm:pt modelId="{8F6421CE-7CDE-4CD7-B0AB-ECFBEF7392D2}" type="sibTrans" cxnId="{18C02A36-EE3C-457B-A44D-E58B338E2D97}">
      <dgm:prSet/>
      <dgm:spPr/>
      <dgm:t>
        <a:bodyPr/>
        <a:lstStyle/>
        <a:p>
          <a:endParaRPr lang="de-DE"/>
        </a:p>
      </dgm:t>
    </dgm:pt>
    <dgm:pt modelId="{801FD6D7-BB19-4164-8CAC-D59FDF989CE1}">
      <dgm:prSet/>
      <dgm:spPr/>
      <dgm:t>
        <a:bodyPr/>
        <a:lstStyle/>
        <a:p>
          <a:r>
            <a:rPr lang="de-DE" sz="1700" smtClean="0"/>
            <a:t>Abhängig vom Modul (Rampe, Stetigförder, AGV)</a:t>
          </a:r>
          <a:endParaRPr lang="de-DE" sz="1700" dirty="0"/>
        </a:p>
      </dgm:t>
    </dgm:pt>
    <dgm:pt modelId="{C0B89B72-2348-4901-9E53-9DB74EEF4FB6}" type="parTrans" cxnId="{B9AEE2E2-0F11-4600-B03D-A8240AAAC1A1}">
      <dgm:prSet/>
      <dgm:spPr/>
      <dgm:t>
        <a:bodyPr/>
        <a:lstStyle/>
        <a:p>
          <a:endParaRPr lang="de-DE"/>
        </a:p>
      </dgm:t>
    </dgm:pt>
    <dgm:pt modelId="{0C61F108-7CF4-4324-A038-EEECCF24C6F5}" type="sibTrans" cxnId="{B9AEE2E2-0F11-4600-B03D-A8240AAAC1A1}">
      <dgm:prSet/>
      <dgm:spPr/>
      <dgm:t>
        <a:bodyPr/>
        <a:lstStyle/>
        <a:p>
          <a:endParaRPr lang="de-DE"/>
        </a:p>
      </dgm:t>
    </dgm:pt>
    <dgm:pt modelId="{209D5560-EACD-4C2C-9FEA-CF0E13BB14B3}">
      <dgm:prSet/>
      <dgm:spPr/>
      <dgm:t>
        <a:bodyPr/>
        <a:lstStyle/>
        <a:p>
          <a:r>
            <a:rPr lang="de-DE" sz="1700" dirty="0" smtClean="0"/>
            <a:t>steuert </a:t>
          </a:r>
          <a:r>
            <a:rPr lang="de-DE" sz="1700" dirty="0" err="1" smtClean="0"/>
            <a:t>Aktorik</a:t>
          </a:r>
          <a:r>
            <a:rPr lang="de-DE" sz="1700" dirty="0" smtClean="0"/>
            <a:t> und Sensorik</a:t>
          </a:r>
        </a:p>
      </dgm:t>
    </dgm:pt>
    <dgm:pt modelId="{FCF83796-9333-46A8-B464-14071E7EC13A}" type="parTrans" cxnId="{834433B5-1F0E-4DB7-9B7D-8E811C4AE12F}">
      <dgm:prSet/>
      <dgm:spPr/>
      <dgm:t>
        <a:bodyPr/>
        <a:lstStyle/>
        <a:p>
          <a:endParaRPr lang="de-DE"/>
        </a:p>
      </dgm:t>
    </dgm:pt>
    <dgm:pt modelId="{C96CE671-50A8-404A-8CA8-69B9467ED088}" type="sibTrans" cxnId="{834433B5-1F0E-4DB7-9B7D-8E811C4AE12F}">
      <dgm:prSet/>
      <dgm:spPr/>
      <dgm:t>
        <a:bodyPr/>
        <a:lstStyle/>
        <a:p>
          <a:endParaRPr lang="de-DE"/>
        </a:p>
      </dgm:t>
    </dgm:pt>
    <dgm:pt modelId="{0E45731E-0299-40B1-9607-1C334EA2A588}">
      <dgm:prSet/>
      <dgm:spPr>
        <a:solidFill>
          <a:srgbClr val="92D050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Order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2CC44692-7014-48CE-BA94-9FEEF8032861}" type="parTrans" cxnId="{7ABF20BB-F6AB-443F-9F1B-CBE6B0955EC0}">
      <dgm:prSet/>
      <dgm:spPr/>
      <dgm:t>
        <a:bodyPr/>
        <a:lstStyle/>
        <a:p>
          <a:endParaRPr lang="de-DE"/>
        </a:p>
      </dgm:t>
    </dgm:pt>
    <dgm:pt modelId="{9F08D3CF-C82B-4D9F-8AEB-9E0C9445952A}" type="sibTrans" cxnId="{7ABF20BB-F6AB-443F-9F1B-CBE6B0955EC0}">
      <dgm:prSet/>
      <dgm:spPr/>
      <dgm:t>
        <a:bodyPr/>
        <a:lstStyle/>
        <a:p>
          <a:endParaRPr lang="de-DE"/>
        </a:p>
      </dgm:t>
    </dgm:pt>
    <dgm:pt modelId="{09AC5D62-A1E0-4093-A240-47EE69C31D82}">
      <dgm:prSet/>
      <dgm:spPr/>
      <dgm:t>
        <a:bodyPr/>
        <a:lstStyle/>
        <a:p>
          <a:r>
            <a:rPr lang="de-DE" sz="1600" smtClean="0"/>
            <a:t>Verteilter Materialflussrechner</a:t>
          </a:r>
          <a:endParaRPr lang="de-DE" sz="1600" dirty="0"/>
        </a:p>
      </dgm:t>
    </dgm:pt>
    <dgm:pt modelId="{92F8C06B-82B0-4CB1-96EA-E0611A44758E}" type="parTrans" cxnId="{42965F4C-8148-425E-97D3-77B2B9D4E8BE}">
      <dgm:prSet/>
      <dgm:spPr/>
      <dgm:t>
        <a:bodyPr/>
        <a:lstStyle/>
        <a:p>
          <a:endParaRPr lang="de-DE"/>
        </a:p>
      </dgm:t>
    </dgm:pt>
    <dgm:pt modelId="{A9539405-B0C7-4B02-957F-BF5738B6A318}" type="sibTrans" cxnId="{42965F4C-8148-425E-97D3-77B2B9D4E8BE}">
      <dgm:prSet/>
      <dgm:spPr/>
      <dgm:t>
        <a:bodyPr/>
        <a:lstStyle/>
        <a:p>
          <a:endParaRPr lang="de-DE"/>
        </a:p>
      </dgm:t>
    </dgm:pt>
    <dgm:pt modelId="{E41B16CD-187A-4A0B-8031-C3A49A2972BA}">
      <dgm:prSet/>
      <dgm:spPr/>
      <dgm:t>
        <a:bodyPr/>
        <a:lstStyle/>
        <a:p>
          <a:r>
            <a:rPr lang="de-DE" sz="1600" dirty="0" smtClean="0"/>
            <a:t>Distribution von Aufträgen</a:t>
          </a:r>
        </a:p>
      </dgm:t>
    </dgm:pt>
    <dgm:pt modelId="{9FFA30D8-E298-4791-86D3-8D32F2966F7C}" type="parTrans" cxnId="{C9E4C857-062E-4B25-B730-345CFBE7A0A1}">
      <dgm:prSet/>
      <dgm:spPr/>
      <dgm:t>
        <a:bodyPr/>
        <a:lstStyle/>
        <a:p>
          <a:endParaRPr lang="de-DE"/>
        </a:p>
      </dgm:t>
    </dgm:pt>
    <dgm:pt modelId="{AEF16898-8208-4E87-A41E-B8E4405E2D3C}" type="sibTrans" cxnId="{C9E4C857-062E-4B25-B730-345CFBE7A0A1}">
      <dgm:prSet/>
      <dgm:spPr/>
      <dgm:t>
        <a:bodyPr/>
        <a:lstStyle/>
        <a:p>
          <a:endParaRPr lang="de-DE"/>
        </a:p>
      </dgm:t>
    </dgm:pt>
    <dgm:pt modelId="{CB45B116-DB5A-4289-BFBC-3A8A7B2CBD78}">
      <dgm:prSet/>
      <dgm:spPr>
        <a:solidFill>
          <a:srgbClr val="8DB1E2"/>
        </a:solidFill>
      </dgm:spPr>
      <dgm:t>
        <a:bodyPr/>
        <a:lstStyle/>
        <a:p>
          <a:r>
            <a:rPr lang="de-DE" dirty="0" smtClean="0">
              <a:solidFill>
                <a:schemeClr val="tx1"/>
              </a:solidFill>
            </a:rPr>
            <a:t>Paket</a:t>
          </a:r>
          <a:r>
            <a:rPr lang="de-DE" dirty="0" smtClean="0"/>
            <a:t> </a:t>
          </a:r>
          <a:r>
            <a:rPr lang="de-DE" dirty="0" smtClean="0">
              <a:solidFill>
                <a:schemeClr val="tx1"/>
              </a:solidFill>
            </a:rPr>
            <a:t>Agent</a:t>
          </a:r>
          <a:endParaRPr lang="de-DE" dirty="0">
            <a:solidFill>
              <a:schemeClr val="tx1"/>
            </a:solidFill>
          </a:endParaRPr>
        </a:p>
      </dgm:t>
    </dgm:pt>
    <dgm:pt modelId="{07CDD87D-640A-4226-ADBA-31E22B366F16}" type="parTrans" cxnId="{F9DB68DD-47DE-46E9-8D8C-6104BCC6E3C2}">
      <dgm:prSet/>
      <dgm:spPr/>
      <dgm:t>
        <a:bodyPr/>
        <a:lstStyle/>
        <a:p>
          <a:endParaRPr lang="de-DE"/>
        </a:p>
      </dgm:t>
    </dgm:pt>
    <dgm:pt modelId="{D5098F48-220D-481D-9F51-DC8085A58369}" type="sibTrans" cxnId="{F9DB68DD-47DE-46E9-8D8C-6104BCC6E3C2}">
      <dgm:prSet/>
      <dgm:spPr/>
      <dgm:t>
        <a:bodyPr/>
        <a:lstStyle/>
        <a:p>
          <a:endParaRPr lang="de-DE"/>
        </a:p>
      </dgm:t>
    </dgm:pt>
    <dgm:pt modelId="{71F9569C-E93A-4E91-BA38-9493BDBAA3F7}">
      <dgm:prSet/>
      <dgm:spPr/>
      <dgm:t>
        <a:bodyPr/>
        <a:lstStyle/>
        <a:p>
          <a:r>
            <a:rPr lang="de-DE" smtClean="0"/>
            <a:t>repräsentiert physisches Paket</a:t>
          </a:r>
          <a:endParaRPr lang="de-DE" dirty="0"/>
        </a:p>
      </dgm:t>
    </dgm:pt>
    <dgm:pt modelId="{C32F6904-FED1-46E7-8CDA-C82118DFD413}" type="parTrans" cxnId="{126065AD-1DB4-455E-B84B-7B2833605646}">
      <dgm:prSet/>
      <dgm:spPr/>
      <dgm:t>
        <a:bodyPr/>
        <a:lstStyle/>
        <a:p>
          <a:endParaRPr lang="de-DE"/>
        </a:p>
      </dgm:t>
    </dgm:pt>
    <dgm:pt modelId="{3B7F2BB2-5AD8-416D-BDC6-7A1C925BEEFB}" type="sibTrans" cxnId="{126065AD-1DB4-455E-B84B-7B2833605646}">
      <dgm:prSet/>
      <dgm:spPr/>
      <dgm:t>
        <a:bodyPr/>
        <a:lstStyle/>
        <a:p>
          <a:endParaRPr lang="de-DE"/>
        </a:p>
      </dgm:t>
    </dgm:pt>
    <dgm:pt modelId="{BCBEEEC2-4BB7-4E4F-A722-7868700295D4}">
      <dgm:prSet/>
      <dgm:spPr/>
      <dgm:t>
        <a:bodyPr/>
        <a:lstStyle/>
        <a:p>
          <a:r>
            <a:rPr lang="de-DE" smtClean="0"/>
            <a:t>kennt sein Ziel</a:t>
          </a:r>
          <a:endParaRPr lang="de-DE" dirty="0" smtClean="0"/>
        </a:p>
      </dgm:t>
    </dgm:pt>
    <dgm:pt modelId="{303FFBB7-BB3A-4DE5-91A0-238417D5EFAA}" type="parTrans" cxnId="{E777953E-8E03-42CC-B73A-F1519792472A}">
      <dgm:prSet/>
      <dgm:spPr/>
      <dgm:t>
        <a:bodyPr/>
        <a:lstStyle/>
        <a:p>
          <a:endParaRPr lang="de-DE"/>
        </a:p>
      </dgm:t>
    </dgm:pt>
    <dgm:pt modelId="{8C62A7D1-22F2-473D-B7A3-63C34B92D122}" type="sibTrans" cxnId="{E777953E-8E03-42CC-B73A-F1519792472A}">
      <dgm:prSet/>
      <dgm:spPr/>
      <dgm:t>
        <a:bodyPr/>
        <a:lstStyle/>
        <a:p>
          <a:endParaRPr lang="de-DE"/>
        </a:p>
      </dgm:t>
    </dgm:pt>
    <dgm:pt modelId="{535F936D-A821-428E-A7A1-056056131500}">
      <dgm:prSet custT="1"/>
      <dgm:spPr/>
      <dgm:t>
        <a:bodyPr/>
        <a:lstStyle/>
        <a:p>
          <a:endParaRPr lang="de-DE" sz="1000" dirty="0" smtClean="0"/>
        </a:p>
      </dgm:t>
    </dgm:pt>
    <dgm:pt modelId="{F6921F10-F498-4860-B4BD-436FB1460126}" type="parTrans" cxnId="{51A7C3E9-2A9A-49B4-8E41-4EA555FF0A4C}">
      <dgm:prSet/>
      <dgm:spPr/>
      <dgm:t>
        <a:bodyPr/>
        <a:lstStyle/>
        <a:p>
          <a:endParaRPr lang="de-DE"/>
        </a:p>
      </dgm:t>
    </dgm:pt>
    <dgm:pt modelId="{879F11E0-55CE-46B7-A431-93FA4BE3A451}" type="sibTrans" cxnId="{51A7C3E9-2A9A-49B4-8E41-4EA555FF0A4C}">
      <dgm:prSet/>
      <dgm:spPr/>
      <dgm:t>
        <a:bodyPr/>
        <a:lstStyle/>
        <a:p>
          <a:endParaRPr lang="de-DE"/>
        </a:p>
      </dgm:t>
    </dgm:pt>
    <dgm:pt modelId="{C6A9DC7B-CD5A-4BFA-9059-1414EF148C37}">
      <dgm:prSet custT="1"/>
      <dgm:spPr/>
      <dgm:t>
        <a:bodyPr/>
        <a:lstStyle/>
        <a:p>
          <a:endParaRPr lang="de-DE" sz="1000" dirty="0" smtClean="0"/>
        </a:p>
      </dgm:t>
    </dgm:pt>
    <dgm:pt modelId="{63568EB3-7978-4F09-9E23-888D932737DC}" type="parTrans" cxnId="{2A4A64CE-881B-4BB1-9E04-110C30BFB77F}">
      <dgm:prSet/>
      <dgm:spPr/>
      <dgm:t>
        <a:bodyPr/>
        <a:lstStyle/>
        <a:p>
          <a:endParaRPr lang="de-DE"/>
        </a:p>
      </dgm:t>
    </dgm:pt>
    <dgm:pt modelId="{7DE7C193-BD91-4D96-8AFC-B781DEBE26E8}" type="sibTrans" cxnId="{2A4A64CE-881B-4BB1-9E04-110C30BFB77F}">
      <dgm:prSet/>
      <dgm:spPr/>
      <dgm:t>
        <a:bodyPr/>
        <a:lstStyle/>
        <a:p>
          <a:endParaRPr lang="de-DE"/>
        </a:p>
      </dgm:t>
    </dgm:pt>
    <dgm:pt modelId="{EF5A6FE6-6E4E-446B-96A2-5BAFC5E780B9}">
      <dgm:prSet custT="1"/>
      <dgm:spPr/>
      <dgm:t>
        <a:bodyPr/>
        <a:lstStyle/>
        <a:p>
          <a:endParaRPr lang="de-DE" sz="1000" dirty="0" smtClean="0"/>
        </a:p>
      </dgm:t>
    </dgm:pt>
    <dgm:pt modelId="{4227A533-1A73-4B05-8D3D-F323DF2DB63C}" type="parTrans" cxnId="{61AFEEBE-44AA-4B74-B462-03AC58EE6F15}">
      <dgm:prSet/>
      <dgm:spPr/>
      <dgm:t>
        <a:bodyPr/>
        <a:lstStyle/>
        <a:p>
          <a:endParaRPr lang="de-DE"/>
        </a:p>
      </dgm:t>
    </dgm:pt>
    <dgm:pt modelId="{ECA9F9DF-CEFA-42D7-87E5-7F20E4D0A5F6}" type="sibTrans" cxnId="{61AFEEBE-44AA-4B74-B462-03AC58EE6F15}">
      <dgm:prSet/>
      <dgm:spPr/>
      <dgm:t>
        <a:bodyPr/>
        <a:lstStyle/>
        <a:p>
          <a:endParaRPr lang="de-DE"/>
        </a:p>
      </dgm:t>
    </dgm:pt>
    <dgm:pt modelId="{46D35591-C4BD-4A0A-9B24-D84CA028A797}" type="pres">
      <dgm:prSet presAssocID="{4B0C2AAC-0914-4539-9C7F-A587F1093F38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B7F71AFF-FF86-4DC1-B43B-251CD932A3A0}" type="pres">
      <dgm:prSet presAssocID="{880CE03D-BBBC-4434-A981-2B1703202F98}" presName="parentText" presStyleLbl="node1" presStyleIdx="0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3F173288-63EE-4F53-8967-662442524D41}" type="pres">
      <dgm:prSet presAssocID="{880CE03D-BBBC-4434-A981-2B1703202F98}" presName="childText" presStyleLbl="revTx" presStyleIdx="0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82464D64-302A-4127-AFE4-FA5FFC5FB934}" type="pres">
      <dgm:prSet presAssocID="{596A1569-25CE-4B80-A164-ECF4FE9A9C0D}" presName="parentText" presStyleLbl="node1" presStyleIdx="1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64461953-1642-4722-A102-FB2D60DF6894}" type="pres">
      <dgm:prSet presAssocID="{596A1569-25CE-4B80-A164-ECF4FE9A9C0D}" presName="childText" presStyleLbl="revTx" presStyleIdx="1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75F0EA4C-5E56-4F3A-8533-5CA6122C7EB7}" type="pres">
      <dgm:prSet presAssocID="{0E45731E-0299-40B1-9607-1C334EA2A588}" presName="parentText" presStyleLbl="node1" presStyleIdx="2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EFB44B7-73D8-4DC0-9F11-C5A23009F822}" type="pres">
      <dgm:prSet presAssocID="{0E45731E-0299-40B1-9607-1C334EA2A588}" presName="childText" presStyleLbl="revTx" presStyleIdx="2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EB033A47-C84D-4B15-AA63-AAEDA61BB002}" type="pres">
      <dgm:prSet presAssocID="{CB45B116-DB5A-4289-BFBC-3A8A7B2CBD78}" presName="parentText" presStyleLbl="node1" presStyleIdx="3" presStyleCnt="4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B5AA9FF6-C6E2-4EBD-AA5B-0A28B839839E}" type="pres">
      <dgm:prSet presAssocID="{CB45B116-DB5A-4289-BFBC-3A8A7B2CBD78}" presName="childText" presStyleLbl="revTx" presStyleIdx="3" presStyleCnt="4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2965F4C-8148-425E-97D3-77B2B9D4E8BE}" srcId="{0E45731E-0299-40B1-9607-1C334EA2A588}" destId="{09AC5D62-A1E0-4093-A240-47EE69C31D82}" srcOrd="0" destOrd="0" parTransId="{92F8C06B-82B0-4CB1-96EA-E0611A44758E}" sibTransId="{A9539405-B0C7-4B02-957F-BF5738B6A318}"/>
    <dgm:cxn modelId="{4B427437-C685-4181-A58F-9F4E7E404416}" type="presOf" srcId="{E41B16CD-187A-4A0B-8031-C3A49A2972BA}" destId="{BEFB44B7-73D8-4DC0-9F11-C5A23009F822}" srcOrd="0" destOrd="1" presId="urn:microsoft.com/office/officeart/2005/8/layout/vList2"/>
    <dgm:cxn modelId="{6EF84CD8-10AB-4584-A37F-FCA42E9A1F52}" type="presOf" srcId="{C6A9DC7B-CD5A-4BFA-9059-1414EF148C37}" destId="{64461953-1642-4722-A102-FB2D60DF6894}" srcOrd="0" destOrd="2" presId="urn:microsoft.com/office/officeart/2005/8/layout/vList2"/>
    <dgm:cxn modelId="{E6F666F7-B522-4373-8469-6B904030B05B}" srcId="{4B0C2AAC-0914-4539-9C7F-A587F1093F38}" destId="{880CE03D-BBBC-4434-A981-2B1703202F98}" srcOrd="0" destOrd="0" parTransId="{7FC4EBA0-329B-4E9C-8269-65BA41CF621A}" sibTransId="{503F27A5-C040-4F03-A212-5F67074EB937}"/>
    <dgm:cxn modelId="{397D644A-4494-4731-B664-9EE7918C50FF}" type="presOf" srcId="{09AC5D62-A1E0-4093-A240-47EE69C31D82}" destId="{BEFB44B7-73D8-4DC0-9F11-C5A23009F822}" srcOrd="0" destOrd="0" presId="urn:microsoft.com/office/officeart/2005/8/layout/vList2"/>
    <dgm:cxn modelId="{4AD0CE30-C86D-46F1-A061-F069BCFC2CF7}" type="presOf" srcId="{4B0C2AAC-0914-4539-9C7F-A587F1093F38}" destId="{46D35591-C4BD-4A0A-9B24-D84CA028A797}" srcOrd="0" destOrd="0" presId="urn:microsoft.com/office/officeart/2005/8/layout/vList2"/>
    <dgm:cxn modelId="{2D40268E-9219-4330-A17B-402DA823AC2C}" type="presOf" srcId="{209D5560-EACD-4C2C-9FEA-CF0E13BB14B3}" destId="{64461953-1642-4722-A102-FB2D60DF6894}" srcOrd="0" destOrd="1" presId="urn:microsoft.com/office/officeart/2005/8/layout/vList2"/>
    <dgm:cxn modelId="{F583D9F3-E4F1-49B9-864D-666D13A21CCC}" type="presOf" srcId="{EF5A6FE6-6E4E-446B-96A2-5BAFC5E780B9}" destId="{BEFB44B7-73D8-4DC0-9F11-C5A23009F822}" srcOrd="0" destOrd="2" presId="urn:microsoft.com/office/officeart/2005/8/layout/vList2"/>
    <dgm:cxn modelId="{2A4A64CE-881B-4BB1-9E04-110C30BFB77F}" srcId="{596A1569-25CE-4B80-A164-ECF4FE9A9C0D}" destId="{C6A9DC7B-CD5A-4BFA-9059-1414EF148C37}" srcOrd="2" destOrd="0" parTransId="{63568EB3-7978-4F09-9E23-888D932737DC}" sibTransId="{7DE7C193-BD91-4D96-8AFC-B781DEBE26E8}"/>
    <dgm:cxn modelId="{F9DB68DD-47DE-46E9-8D8C-6104BCC6E3C2}" srcId="{4B0C2AAC-0914-4539-9C7F-A587F1093F38}" destId="{CB45B116-DB5A-4289-BFBC-3A8A7B2CBD78}" srcOrd="3" destOrd="0" parTransId="{07CDD87D-640A-4226-ADBA-31E22B366F16}" sibTransId="{D5098F48-220D-481D-9F51-DC8085A58369}"/>
    <dgm:cxn modelId="{A8A0D9A7-9F1F-4D7E-AFDB-5CEF4AD0FE56}" type="presOf" srcId="{BCBEEEC2-4BB7-4E4F-A722-7868700295D4}" destId="{B5AA9FF6-C6E2-4EBD-AA5B-0A28B839839E}" srcOrd="0" destOrd="1" presId="urn:microsoft.com/office/officeart/2005/8/layout/vList2"/>
    <dgm:cxn modelId="{2945A209-FE29-4DE6-A06C-0BEE39462293}" type="presOf" srcId="{801FD6D7-BB19-4164-8CAC-D59FDF989CE1}" destId="{64461953-1642-4722-A102-FB2D60DF6894}" srcOrd="0" destOrd="0" presId="urn:microsoft.com/office/officeart/2005/8/layout/vList2"/>
    <dgm:cxn modelId="{B715E534-51DE-4039-86C5-6F29EA562743}" srcId="{880CE03D-BBBC-4434-A981-2B1703202F98}" destId="{C1CD3BD6-1DEB-4F03-89C0-E76C3994D98B}" srcOrd="0" destOrd="0" parTransId="{11C7601B-3B29-4575-83A9-5FBF35165FD0}" sibTransId="{D558DA1A-1A5B-4630-9BCB-10C3A95B6F1A}"/>
    <dgm:cxn modelId="{B9AEE2E2-0F11-4600-B03D-A8240AAAC1A1}" srcId="{596A1569-25CE-4B80-A164-ECF4FE9A9C0D}" destId="{801FD6D7-BB19-4164-8CAC-D59FDF989CE1}" srcOrd="0" destOrd="0" parTransId="{C0B89B72-2348-4901-9E53-9DB74EEF4FB6}" sibTransId="{0C61F108-7CF4-4324-A038-EEECCF24C6F5}"/>
    <dgm:cxn modelId="{3BAEC99D-0FCF-45F5-9AAB-73C83BB41770}" type="presOf" srcId="{596A1569-25CE-4B80-A164-ECF4FE9A9C0D}" destId="{82464D64-302A-4127-AFE4-FA5FFC5FB934}" srcOrd="0" destOrd="0" presId="urn:microsoft.com/office/officeart/2005/8/layout/vList2"/>
    <dgm:cxn modelId="{09EFEED9-C94F-44ED-A6BA-EA3B160DDF41}" type="presOf" srcId="{535F936D-A821-428E-A7A1-056056131500}" destId="{3F173288-63EE-4F53-8967-662442524D41}" srcOrd="0" destOrd="2" presId="urn:microsoft.com/office/officeart/2005/8/layout/vList2"/>
    <dgm:cxn modelId="{C9E4C857-062E-4B25-B730-345CFBE7A0A1}" srcId="{0E45731E-0299-40B1-9607-1C334EA2A588}" destId="{E41B16CD-187A-4A0B-8031-C3A49A2972BA}" srcOrd="1" destOrd="0" parTransId="{9FFA30D8-E298-4791-86D3-8D32F2966F7C}" sibTransId="{AEF16898-8208-4E87-A41E-B8E4405E2D3C}"/>
    <dgm:cxn modelId="{5738DAC9-B622-426B-968D-20FFD478C7E9}" type="presOf" srcId="{880CE03D-BBBC-4434-A981-2B1703202F98}" destId="{B7F71AFF-FF86-4DC1-B43B-251CD932A3A0}" srcOrd="0" destOrd="0" presId="urn:microsoft.com/office/officeart/2005/8/layout/vList2"/>
    <dgm:cxn modelId="{61AFEEBE-44AA-4B74-B462-03AC58EE6F15}" srcId="{0E45731E-0299-40B1-9607-1C334EA2A588}" destId="{EF5A6FE6-6E4E-446B-96A2-5BAFC5E780B9}" srcOrd="2" destOrd="0" parTransId="{4227A533-1A73-4B05-8D3D-F323DF2DB63C}" sibTransId="{ECA9F9DF-CEFA-42D7-87E5-7F20E4D0A5F6}"/>
    <dgm:cxn modelId="{E777953E-8E03-42CC-B73A-F1519792472A}" srcId="{CB45B116-DB5A-4289-BFBC-3A8A7B2CBD78}" destId="{BCBEEEC2-4BB7-4E4F-A722-7868700295D4}" srcOrd="1" destOrd="0" parTransId="{303FFBB7-BB3A-4DE5-91A0-238417D5EFAA}" sibTransId="{8C62A7D1-22F2-473D-B7A3-63C34B92D122}"/>
    <dgm:cxn modelId="{5182C4A0-7E6F-4543-A9D9-805124618663}" type="presOf" srcId="{84495719-5B1C-4C71-B1B8-473AE036ECEB}" destId="{3F173288-63EE-4F53-8967-662442524D41}" srcOrd="0" destOrd="1" presId="urn:microsoft.com/office/officeart/2005/8/layout/vList2"/>
    <dgm:cxn modelId="{7F943C0E-2C1A-4710-8B50-27190DFAC986}" type="presOf" srcId="{71F9569C-E93A-4E91-BA38-9493BDBAA3F7}" destId="{B5AA9FF6-C6E2-4EBD-AA5B-0A28B839839E}" srcOrd="0" destOrd="0" presId="urn:microsoft.com/office/officeart/2005/8/layout/vList2"/>
    <dgm:cxn modelId="{A273FC50-4C97-40F8-8F01-2D6508E69111}" type="presOf" srcId="{0E45731E-0299-40B1-9607-1C334EA2A588}" destId="{75F0EA4C-5E56-4F3A-8533-5CA6122C7EB7}" srcOrd="0" destOrd="0" presId="urn:microsoft.com/office/officeart/2005/8/layout/vList2"/>
    <dgm:cxn modelId="{31EDE7C2-C057-4086-B9E3-8BD25D9E0E0C}" type="presOf" srcId="{CB45B116-DB5A-4289-BFBC-3A8A7B2CBD78}" destId="{EB033A47-C84D-4B15-AA63-AAEDA61BB002}" srcOrd="0" destOrd="0" presId="urn:microsoft.com/office/officeart/2005/8/layout/vList2"/>
    <dgm:cxn modelId="{18C02A36-EE3C-457B-A44D-E58B338E2D97}" srcId="{4B0C2AAC-0914-4539-9C7F-A587F1093F38}" destId="{596A1569-25CE-4B80-A164-ECF4FE9A9C0D}" srcOrd="1" destOrd="0" parTransId="{2D6783C4-2BDE-4008-83B1-7EDFD7C92697}" sibTransId="{8F6421CE-7CDE-4CD7-B0AB-ECFBEF7392D2}"/>
    <dgm:cxn modelId="{834433B5-1F0E-4DB7-9B7D-8E811C4AE12F}" srcId="{596A1569-25CE-4B80-A164-ECF4FE9A9C0D}" destId="{209D5560-EACD-4C2C-9FEA-CF0E13BB14B3}" srcOrd="1" destOrd="0" parTransId="{FCF83796-9333-46A8-B464-14071E7EC13A}" sibTransId="{C96CE671-50A8-404A-8CA8-69B9467ED088}"/>
    <dgm:cxn modelId="{51A7C3E9-2A9A-49B4-8E41-4EA555FF0A4C}" srcId="{880CE03D-BBBC-4434-A981-2B1703202F98}" destId="{535F936D-A821-428E-A7A1-056056131500}" srcOrd="2" destOrd="0" parTransId="{F6921F10-F498-4860-B4BD-436FB1460126}" sibTransId="{879F11E0-55CE-46B7-A431-93FA4BE3A451}"/>
    <dgm:cxn modelId="{126065AD-1DB4-455E-B84B-7B2833605646}" srcId="{CB45B116-DB5A-4289-BFBC-3A8A7B2CBD78}" destId="{71F9569C-E93A-4E91-BA38-9493BDBAA3F7}" srcOrd="0" destOrd="0" parTransId="{C32F6904-FED1-46E7-8CDA-C82118DFD413}" sibTransId="{3B7F2BB2-5AD8-416D-BDC6-7A1C925BEEFB}"/>
    <dgm:cxn modelId="{686B456C-2954-4A96-8952-72D20AAE0328}" srcId="{880CE03D-BBBC-4434-A981-2B1703202F98}" destId="{84495719-5B1C-4C71-B1B8-473AE036ECEB}" srcOrd="1" destOrd="0" parTransId="{E29AEBAD-F8B7-4D11-B8FF-8EB0C73835AC}" sibTransId="{F9562A96-168C-4808-B8C1-0ED4B147A706}"/>
    <dgm:cxn modelId="{7ABF20BB-F6AB-443F-9F1B-CBE6B0955EC0}" srcId="{4B0C2AAC-0914-4539-9C7F-A587F1093F38}" destId="{0E45731E-0299-40B1-9607-1C334EA2A588}" srcOrd="2" destOrd="0" parTransId="{2CC44692-7014-48CE-BA94-9FEEF8032861}" sibTransId="{9F08D3CF-C82B-4D9F-8AEB-9E0C9445952A}"/>
    <dgm:cxn modelId="{898EE24C-A0F1-42B1-918B-08AB6B4EAFA2}" type="presOf" srcId="{C1CD3BD6-1DEB-4F03-89C0-E76C3994D98B}" destId="{3F173288-63EE-4F53-8967-662442524D41}" srcOrd="0" destOrd="0" presId="urn:microsoft.com/office/officeart/2005/8/layout/vList2"/>
    <dgm:cxn modelId="{6F5158AE-5A63-4D81-AC0D-5F772470CE13}" type="presParOf" srcId="{46D35591-C4BD-4A0A-9B24-D84CA028A797}" destId="{B7F71AFF-FF86-4DC1-B43B-251CD932A3A0}" srcOrd="0" destOrd="0" presId="urn:microsoft.com/office/officeart/2005/8/layout/vList2"/>
    <dgm:cxn modelId="{934A0FFC-8A70-472F-A566-4F658CBF8C6A}" type="presParOf" srcId="{46D35591-C4BD-4A0A-9B24-D84CA028A797}" destId="{3F173288-63EE-4F53-8967-662442524D41}" srcOrd="1" destOrd="0" presId="urn:microsoft.com/office/officeart/2005/8/layout/vList2"/>
    <dgm:cxn modelId="{F9DF0089-D7D7-451F-BB43-332770687E1F}" type="presParOf" srcId="{46D35591-C4BD-4A0A-9B24-D84CA028A797}" destId="{82464D64-302A-4127-AFE4-FA5FFC5FB934}" srcOrd="2" destOrd="0" presId="urn:microsoft.com/office/officeart/2005/8/layout/vList2"/>
    <dgm:cxn modelId="{8C053F87-8D47-4F5B-854F-15C3DACB5F69}" type="presParOf" srcId="{46D35591-C4BD-4A0A-9B24-D84CA028A797}" destId="{64461953-1642-4722-A102-FB2D60DF6894}" srcOrd="3" destOrd="0" presId="urn:microsoft.com/office/officeart/2005/8/layout/vList2"/>
    <dgm:cxn modelId="{3C61B29C-778E-4F81-B6CA-EA58B2AC0796}" type="presParOf" srcId="{46D35591-C4BD-4A0A-9B24-D84CA028A797}" destId="{75F0EA4C-5E56-4F3A-8533-5CA6122C7EB7}" srcOrd="4" destOrd="0" presId="urn:microsoft.com/office/officeart/2005/8/layout/vList2"/>
    <dgm:cxn modelId="{A870FAE8-316A-4805-AADE-68809145CB83}" type="presParOf" srcId="{46D35591-C4BD-4A0A-9B24-D84CA028A797}" destId="{BEFB44B7-73D8-4DC0-9F11-C5A23009F822}" srcOrd="5" destOrd="0" presId="urn:microsoft.com/office/officeart/2005/8/layout/vList2"/>
    <dgm:cxn modelId="{71DCAAD3-117A-436B-A37E-4E89B2EE31F4}" type="presParOf" srcId="{46D35591-C4BD-4A0A-9B24-D84CA028A797}" destId="{EB033A47-C84D-4B15-AA63-AAEDA61BB002}" srcOrd="6" destOrd="0" presId="urn:microsoft.com/office/officeart/2005/8/layout/vList2"/>
    <dgm:cxn modelId="{261F439E-2529-4B33-9DA4-5B71F2FF591E}" type="presParOf" srcId="{46D35591-C4BD-4A0A-9B24-D84CA028A797}" destId="{B5AA9FF6-C6E2-4EBD-AA5B-0A28B839839E}" srcOrd="7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rgbClr val="00B0F0"/>
              </a:solidFill>
            </a:rPr>
            <a:t>Simulation       </a:t>
          </a:r>
          <a:r>
            <a:rPr lang="de-DE" sz="3200" b="0" dirty="0" smtClean="0">
              <a:solidFill>
                <a:schemeClr val="bg1"/>
              </a:solidFill>
            </a:rPr>
            <a:t>Flow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22C23E3A-5EC9-433D-AEBF-62559A424C82}" type="presOf" srcId="{A5239BDB-C133-4121-B4EC-626EB2BDDE67}" destId="{EBE83F4B-E904-488D-B06D-4A30F52330DA}" srcOrd="0" destOrd="0" presId="urn:microsoft.com/office/officeart/2005/8/layout/vList2"/>
    <dgm:cxn modelId="{D1BA4B11-B369-41CE-A784-E9410BA18273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54838915-1507-4247-BA95-55FE8AF30449}" type="presOf" srcId="{E6A15878-5DA9-4AB3-9503-08F10D465C8B}" destId="{074302C6-8557-420C-BF75-6F5D94247586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A543A177-B356-47EA-ACA9-5F2F7B5A5B7B}" type="presOf" srcId="{11E57EAE-AFD5-45B4-AAA7-2602CB434DC9}" destId="{C0BD8F8A-E8EB-4110-99D9-55347A6C51A2}" srcOrd="0" destOrd="0" presId="urn:microsoft.com/office/officeart/2005/8/layout/vList2"/>
    <dgm:cxn modelId="{488FB7EB-BC2D-4FA4-AF62-6C1E51DEFD89}" type="presOf" srcId="{11AF41F6-A55D-4423-872B-F24F9C8C5E57}" destId="{23005F2F-AFF2-4C40-88C0-BB00F4498C23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C0EA5BCB-6CE5-4C23-BB2C-FF34899BCCEE}" type="presParOf" srcId="{23005F2F-AFF2-4C40-88C0-BB00F4498C23}" destId="{11775F3A-9A2F-4F81-9AF9-8DF305E9AEAA}" srcOrd="0" destOrd="0" presId="urn:microsoft.com/office/officeart/2005/8/layout/vList2"/>
    <dgm:cxn modelId="{E4C857C8-2BD9-4A22-A56D-16471A3DF44E}" type="presParOf" srcId="{23005F2F-AFF2-4C40-88C0-BB00F4498C23}" destId="{93B1CE44-AAD4-40D0-85AD-82D0D1D6F319}" srcOrd="1" destOrd="0" presId="urn:microsoft.com/office/officeart/2005/8/layout/vList2"/>
    <dgm:cxn modelId="{67392F41-A01B-4926-8B07-F71DD29AE185}" type="presParOf" srcId="{23005F2F-AFF2-4C40-88C0-BB00F4498C23}" destId="{074302C6-8557-420C-BF75-6F5D94247586}" srcOrd="2" destOrd="0" presId="urn:microsoft.com/office/officeart/2005/8/layout/vList2"/>
    <dgm:cxn modelId="{15AE2839-F740-4705-9111-FF91A9833C63}" type="presParOf" srcId="{23005F2F-AFF2-4C40-88C0-BB00F4498C23}" destId="{45C09E35-236E-4523-9826-D9F6088EC24E}" srcOrd="3" destOrd="0" presId="urn:microsoft.com/office/officeart/2005/8/layout/vList2"/>
    <dgm:cxn modelId="{66EA50A0-54B1-496C-98E6-E8B32A1CD659}" type="presParOf" srcId="{23005F2F-AFF2-4C40-88C0-BB00F4498C23}" destId="{C0BD8F8A-E8EB-4110-99D9-55347A6C51A2}" srcOrd="4" destOrd="0" presId="urn:microsoft.com/office/officeart/2005/8/layout/vList2"/>
    <dgm:cxn modelId="{4C673967-68D7-4825-977C-EAD1EC0C50F0}" type="presParOf" srcId="{23005F2F-AFF2-4C40-88C0-BB00F4498C23}" destId="{C3779593-08D0-4CE6-A31A-6EF32F045CFE}" srcOrd="5" destOrd="0" presId="urn:microsoft.com/office/officeart/2005/8/layout/vList2"/>
    <dgm:cxn modelId="{7899409A-3777-4A58-878A-08A8F9D06F89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</a:t>
          </a:r>
          <a:r>
            <a:rPr lang="de-DE" sz="3200" b="0" dirty="0" smtClean="0">
              <a:solidFill>
                <a:srgbClr val="00B0F0"/>
              </a:solidFill>
            </a:rPr>
            <a:t>Flow       </a:t>
          </a:r>
          <a:r>
            <a:rPr lang="de-DE" sz="3200" b="0" dirty="0" smtClean="0">
              <a:solidFill>
                <a:schemeClr val="bg1"/>
              </a:solidFill>
            </a:rPr>
            <a:t>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04062297-F35A-46FB-85F3-F98E7E51778A}" type="presOf" srcId="{11AF41F6-A55D-4423-872B-F24F9C8C5E57}" destId="{23005F2F-AFF2-4C40-88C0-BB00F4498C23}" srcOrd="0" destOrd="0" presId="urn:microsoft.com/office/officeart/2005/8/layout/vList2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7B938E44-5AA1-4888-B1BD-9BAF02CEAE76}" type="presOf" srcId="{11E57EAE-AFD5-45B4-AAA7-2602CB434DC9}" destId="{C0BD8F8A-E8EB-4110-99D9-55347A6C51A2}" srcOrd="0" destOrd="0" presId="urn:microsoft.com/office/officeart/2005/8/layout/vList2"/>
    <dgm:cxn modelId="{35ED4396-E3E6-4231-9138-4D6C0DAB7683}" type="presOf" srcId="{A5239BDB-C133-4121-B4EC-626EB2BDDE67}" destId="{EBE83F4B-E904-488D-B06D-4A30F52330DA}" srcOrd="0" destOrd="0" presId="urn:microsoft.com/office/officeart/2005/8/layout/vList2"/>
    <dgm:cxn modelId="{89C42E00-2D3A-4A9F-8650-C997E378816C}" type="presOf" srcId="{E6A15878-5DA9-4AB3-9503-08F10D465C8B}" destId="{074302C6-8557-420C-BF75-6F5D94247586}" srcOrd="0" destOrd="0" presId="urn:microsoft.com/office/officeart/2005/8/layout/vList2"/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0A1A6005-F8C6-47DA-80FD-C9770DF7DB24}" type="presOf" srcId="{877713EC-D1AC-42F8-A8FE-DD01E66B6045}" destId="{11775F3A-9A2F-4F81-9AF9-8DF305E9AEA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F66DC0D9-4B26-42C3-AB03-76412649E3BB}" type="presParOf" srcId="{23005F2F-AFF2-4C40-88C0-BB00F4498C23}" destId="{11775F3A-9A2F-4F81-9AF9-8DF305E9AEAA}" srcOrd="0" destOrd="0" presId="urn:microsoft.com/office/officeart/2005/8/layout/vList2"/>
    <dgm:cxn modelId="{8C62399B-4998-4ADE-8854-4F55D70B82D0}" type="presParOf" srcId="{23005F2F-AFF2-4C40-88C0-BB00F4498C23}" destId="{93B1CE44-AAD4-40D0-85AD-82D0D1D6F319}" srcOrd="1" destOrd="0" presId="urn:microsoft.com/office/officeart/2005/8/layout/vList2"/>
    <dgm:cxn modelId="{89030170-CB71-46C8-AB44-E2911E97B196}" type="presParOf" srcId="{23005F2F-AFF2-4C40-88C0-BB00F4498C23}" destId="{074302C6-8557-420C-BF75-6F5D94247586}" srcOrd="2" destOrd="0" presId="urn:microsoft.com/office/officeart/2005/8/layout/vList2"/>
    <dgm:cxn modelId="{74E2C329-4169-4490-B5B5-DD9D11362737}" type="presParOf" srcId="{23005F2F-AFF2-4C40-88C0-BB00F4498C23}" destId="{45C09E35-236E-4523-9826-D9F6088EC24E}" srcOrd="3" destOrd="0" presId="urn:microsoft.com/office/officeart/2005/8/layout/vList2"/>
    <dgm:cxn modelId="{782563C2-BD20-42A3-98D0-AAD2FE4C7488}" type="presParOf" srcId="{23005F2F-AFF2-4C40-88C0-BB00F4498C23}" destId="{C0BD8F8A-E8EB-4110-99D9-55347A6C51A2}" srcOrd="4" destOrd="0" presId="urn:microsoft.com/office/officeart/2005/8/layout/vList2"/>
    <dgm:cxn modelId="{6639DDF5-16F9-4C31-9114-E4357FF71829}" type="presParOf" srcId="{23005F2F-AFF2-4C40-88C0-BB00F4498C23}" destId="{C3779593-08D0-4CE6-A31A-6EF32F045CFE}" srcOrd="5" destOrd="0" presId="urn:microsoft.com/office/officeart/2005/8/layout/vList2"/>
    <dgm:cxn modelId="{1AB8D2E1-B1BF-48C7-AB65-A8FA65D95A02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C8FDA0ED-263E-4C61-8231-C1BF409C24D0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48725FCC-FC1E-49F0-BF0B-786B1228C878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Hardware</a:t>
          </a:r>
          <a:endParaRPr lang="de-DE" sz="2800" dirty="0"/>
        </a:p>
      </dgm:t>
    </dgm:pt>
    <dgm:pt modelId="{2446C955-EF8F-46AF-9678-4EA61570557D}" type="parTrans" cxnId="{9FF80288-D82A-4BFE-89A4-28D5040290D9}">
      <dgm:prSet/>
      <dgm:spPr/>
      <dgm:t>
        <a:bodyPr/>
        <a:lstStyle/>
        <a:p>
          <a:endParaRPr lang="de-DE" sz="2400"/>
        </a:p>
      </dgm:t>
    </dgm:pt>
    <dgm:pt modelId="{64D22B5D-DF58-438E-9C25-ACB712E193EB}" type="sibTrans" cxnId="{9FF80288-D82A-4BFE-89A4-28D5040290D9}">
      <dgm:prSet/>
      <dgm:spPr/>
      <dgm:t>
        <a:bodyPr/>
        <a:lstStyle/>
        <a:p>
          <a:endParaRPr lang="de-DE" sz="2400"/>
        </a:p>
      </dgm:t>
    </dgm:pt>
    <dgm:pt modelId="{43B57DC7-83D0-4C84-93E3-17F76F73427E}">
      <dgm:prSet phldrT="[Text]" custT="1"/>
      <dgm:spPr/>
      <dgm:t>
        <a:bodyPr/>
        <a:lstStyle/>
        <a:p>
          <a:r>
            <a:rPr lang="de-DE" sz="2000" dirty="0" err="1" smtClean="0"/>
            <a:t>MICAz</a:t>
          </a:r>
          <a:r>
            <a:rPr lang="de-DE" sz="2000" dirty="0" smtClean="0"/>
            <a:t>-Module mit </a:t>
          </a:r>
          <a:r>
            <a:rPr lang="de-DE" sz="2000" dirty="0" err="1" smtClean="0"/>
            <a:t>Contiki</a:t>
          </a:r>
          <a:r>
            <a:rPr lang="de-DE" sz="2000" dirty="0" smtClean="0"/>
            <a:t> OS</a:t>
          </a:r>
          <a:endParaRPr lang="de-DE" sz="2000" dirty="0"/>
        </a:p>
      </dgm:t>
    </dgm:pt>
    <dgm:pt modelId="{331317B7-CC0C-4B29-86E0-C51BCCE5106A}" type="parTrans" cxnId="{B504BB47-BA24-4BDB-B84A-079A8DE76B58}">
      <dgm:prSet/>
      <dgm:spPr/>
      <dgm:t>
        <a:bodyPr/>
        <a:lstStyle/>
        <a:p>
          <a:endParaRPr lang="de-DE" sz="2400"/>
        </a:p>
      </dgm:t>
    </dgm:pt>
    <dgm:pt modelId="{C70C0D6F-B258-42DA-91A0-2DB76A22572B}" type="sibTrans" cxnId="{B504BB47-BA24-4BDB-B84A-079A8DE76B58}">
      <dgm:prSet/>
      <dgm:spPr/>
      <dgm:t>
        <a:bodyPr/>
        <a:lstStyle/>
        <a:p>
          <a:endParaRPr lang="de-DE" sz="2400"/>
        </a:p>
      </dgm:t>
    </dgm:pt>
    <dgm:pt modelId="{BCE7C852-9AB5-4BDE-B102-A69BBE478ACF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Multiagentensystem auf Mikrocontroller</a:t>
          </a:r>
          <a:endParaRPr lang="de-DE" sz="2800" dirty="0"/>
        </a:p>
      </dgm:t>
    </dgm:pt>
    <dgm:pt modelId="{CCD85BF8-4C98-4B6C-BAFD-00CFFBF52A62}" type="parTrans" cxnId="{D7DF4733-B67D-4526-89CF-7F509EF1EA09}">
      <dgm:prSet/>
      <dgm:spPr/>
      <dgm:t>
        <a:bodyPr/>
        <a:lstStyle/>
        <a:p>
          <a:endParaRPr lang="de-DE" sz="2400"/>
        </a:p>
      </dgm:t>
    </dgm:pt>
    <dgm:pt modelId="{D49C108B-866E-471E-8AE3-0BE6565597A0}" type="sibTrans" cxnId="{D7DF4733-B67D-4526-89CF-7F509EF1EA09}">
      <dgm:prSet/>
      <dgm:spPr/>
      <dgm:t>
        <a:bodyPr/>
        <a:lstStyle/>
        <a:p>
          <a:endParaRPr lang="de-DE" sz="2400"/>
        </a:p>
      </dgm:t>
    </dgm:pt>
    <dgm:pt modelId="{9683040D-3D1B-4583-9358-5F286EF15B52}">
      <dgm:prSet phldrT="[Text]" custT="1"/>
      <dgm:spPr/>
      <dgm:t>
        <a:bodyPr/>
        <a:lstStyle/>
        <a:p>
          <a:r>
            <a:rPr lang="de-DE" sz="2000" dirty="0" smtClean="0"/>
            <a:t>Vollständiges MAS</a:t>
          </a:r>
          <a:endParaRPr lang="de-DE" sz="2000" dirty="0"/>
        </a:p>
      </dgm:t>
    </dgm:pt>
    <dgm:pt modelId="{FC1A5BC1-9EA9-49E9-9A43-28CFEF36281F}" type="parTrans" cxnId="{F897CCC0-ACF7-46E3-AEAB-7DEAA3FC8740}">
      <dgm:prSet/>
      <dgm:spPr/>
      <dgm:t>
        <a:bodyPr/>
        <a:lstStyle/>
        <a:p>
          <a:endParaRPr lang="de-DE" sz="2400"/>
        </a:p>
      </dgm:t>
    </dgm:pt>
    <dgm:pt modelId="{9781D343-4B41-4A8B-BBA8-BE794FB57246}" type="sibTrans" cxnId="{F897CCC0-ACF7-46E3-AEAB-7DEAA3FC8740}">
      <dgm:prSet/>
      <dgm:spPr/>
      <dgm:t>
        <a:bodyPr/>
        <a:lstStyle/>
        <a:p>
          <a:endParaRPr lang="de-DE" sz="2400"/>
        </a:p>
      </dgm:t>
    </dgm:pt>
    <dgm:pt modelId="{6F38A29B-4262-4B95-AC3F-C2D1E129091E}">
      <dgm:prSet phldrT="[Text]" custT="1"/>
      <dgm:spPr/>
      <dgm:t>
        <a:bodyPr/>
        <a:lstStyle/>
        <a:p>
          <a:r>
            <a:rPr lang="de-DE" sz="2000" dirty="0" smtClean="0"/>
            <a:t>Agenten kommunizieren plattformübergreifend</a:t>
          </a:r>
          <a:endParaRPr lang="de-DE" sz="2000" dirty="0"/>
        </a:p>
      </dgm:t>
    </dgm:pt>
    <dgm:pt modelId="{DF5019B6-7F5E-4C27-B582-98BAB362C311}" type="parTrans" cxnId="{81A1648C-56DD-4642-A32F-8DB1A0B627F9}">
      <dgm:prSet/>
      <dgm:spPr/>
      <dgm:t>
        <a:bodyPr/>
        <a:lstStyle/>
        <a:p>
          <a:endParaRPr lang="de-DE" sz="2400"/>
        </a:p>
      </dgm:t>
    </dgm:pt>
    <dgm:pt modelId="{94C91F0A-67DD-4DA1-9015-2ECE2115C200}" type="sibTrans" cxnId="{81A1648C-56DD-4642-A32F-8DB1A0B627F9}">
      <dgm:prSet/>
      <dgm:spPr/>
      <dgm:t>
        <a:bodyPr/>
        <a:lstStyle/>
        <a:p>
          <a:endParaRPr lang="de-DE" sz="2400"/>
        </a:p>
      </dgm:t>
    </dgm:pt>
    <dgm:pt modelId="{CA09876A-6ED6-472A-AA46-B075EC6214F6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800" dirty="0" smtClean="0"/>
            <a:t>Reduzierter Test-Aufbau</a:t>
          </a:r>
          <a:endParaRPr lang="de-DE" sz="2800" dirty="0"/>
        </a:p>
      </dgm:t>
    </dgm:pt>
    <dgm:pt modelId="{049F2DD7-92FE-445E-885C-A4E0DB0F53A2}" type="parTrans" cxnId="{49DBA40F-5B7E-4B15-AF27-D47886C0AB1F}">
      <dgm:prSet/>
      <dgm:spPr/>
      <dgm:t>
        <a:bodyPr/>
        <a:lstStyle/>
        <a:p>
          <a:endParaRPr lang="de-DE" sz="2400"/>
        </a:p>
      </dgm:t>
    </dgm:pt>
    <dgm:pt modelId="{EBB7E1E6-5EDF-4633-9C7E-943E4F0D59E7}" type="sibTrans" cxnId="{49DBA40F-5B7E-4B15-AF27-D47886C0AB1F}">
      <dgm:prSet/>
      <dgm:spPr/>
      <dgm:t>
        <a:bodyPr/>
        <a:lstStyle/>
        <a:p>
          <a:endParaRPr lang="de-DE" sz="2400"/>
        </a:p>
      </dgm:t>
    </dgm:pt>
    <dgm:pt modelId="{52149FF7-D323-4EE2-909A-B5ED7D351FF9}">
      <dgm:prSet phldrT="[Text]" custT="1"/>
      <dgm:spPr/>
      <dgm:t>
        <a:bodyPr/>
        <a:lstStyle/>
        <a:p>
          <a:r>
            <a:rPr lang="de-DE" sz="2000" dirty="0" smtClean="0"/>
            <a:t>eine Rampe, ein </a:t>
          </a:r>
          <a:r>
            <a:rPr lang="de-DE" sz="2000" dirty="0" err="1" smtClean="0"/>
            <a:t>Volksbot</a:t>
          </a:r>
          <a:endParaRPr lang="de-DE" sz="2000" dirty="0"/>
        </a:p>
      </dgm:t>
    </dgm:pt>
    <dgm:pt modelId="{376A66DC-B5A8-4EED-9C36-DE2611AA3ADB}" type="parTrans" cxnId="{B30DE233-A63A-4753-A3A6-1D5264B23B02}">
      <dgm:prSet/>
      <dgm:spPr/>
      <dgm:t>
        <a:bodyPr/>
        <a:lstStyle/>
        <a:p>
          <a:endParaRPr lang="de-DE" sz="2400"/>
        </a:p>
      </dgm:t>
    </dgm:pt>
    <dgm:pt modelId="{EBD68D82-BC25-41F0-9E94-15AB0E1F1156}" type="sibTrans" cxnId="{B30DE233-A63A-4753-A3A6-1D5264B23B02}">
      <dgm:prSet/>
      <dgm:spPr/>
      <dgm:t>
        <a:bodyPr/>
        <a:lstStyle/>
        <a:p>
          <a:endParaRPr lang="de-DE" sz="2400"/>
        </a:p>
      </dgm:t>
    </dgm:pt>
    <dgm:pt modelId="{570F1D1F-1319-4F2A-9DAE-65D6AAE3C439}">
      <dgm:prSet phldrT="[Text]" custT="1"/>
      <dgm:spPr/>
      <dgm:t>
        <a:bodyPr/>
        <a:lstStyle/>
        <a:p>
          <a:r>
            <a:rPr lang="de-DE" sz="2000" dirty="0" smtClean="0"/>
            <a:t>vollständige Kommunikation über Agentennachrichten</a:t>
          </a:r>
          <a:endParaRPr lang="de-DE" sz="2000" dirty="0"/>
        </a:p>
      </dgm:t>
    </dgm:pt>
    <dgm:pt modelId="{3FD24170-7E2D-4D8E-AF4B-6AB66E5ED5A9}" type="parTrans" cxnId="{069739EB-C63E-46B2-9BBA-ABF4AFBFC61E}">
      <dgm:prSet/>
      <dgm:spPr/>
      <dgm:t>
        <a:bodyPr/>
        <a:lstStyle/>
        <a:p>
          <a:endParaRPr lang="de-DE" sz="2400"/>
        </a:p>
      </dgm:t>
    </dgm:pt>
    <dgm:pt modelId="{4AEC16B6-2C41-427C-A429-9F0CC0EA6F7F}" type="sibTrans" cxnId="{069739EB-C63E-46B2-9BBA-ABF4AFBFC61E}">
      <dgm:prSet/>
      <dgm:spPr/>
      <dgm:t>
        <a:bodyPr/>
        <a:lstStyle/>
        <a:p>
          <a:endParaRPr lang="de-DE" sz="2400"/>
        </a:p>
      </dgm:t>
    </dgm:pt>
    <dgm:pt modelId="{2D303017-494F-4610-8B19-589D01197A37}">
      <dgm:prSet phldrT="[Text]" custT="1"/>
      <dgm:spPr/>
      <dgm:t>
        <a:bodyPr/>
        <a:lstStyle/>
        <a:p>
          <a:r>
            <a:rPr lang="de-DE" sz="2000" dirty="0" smtClean="0"/>
            <a:t>Kommunikation mit den </a:t>
          </a:r>
          <a:r>
            <a:rPr lang="de-DE" sz="2000" dirty="0" err="1" smtClean="0"/>
            <a:t>Volksbots</a:t>
          </a:r>
          <a:endParaRPr lang="de-DE" sz="2000" dirty="0"/>
        </a:p>
      </dgm:t>
    </dgm:pt>
    <dgm:pt modelId="{AF7E018D-1B92-42B3-BFB4-9F29CEA90668}" type="parTrans" cxnId="{73A41C21-2818-4497-88F6-4727D9DA74EC}">
      <dgm:prSet/>
      <dgm:spPr/>
      <dgm:t>
        <a:bodyPr/>
        <a:lstStyle/>
        <a:p>
          <a:endParaRPr lang="de-DE"/>
        </a:p>
      </dgm:t>
    </dgm:pt>
    <dgm:pt modelId="{2A022DAF-F045-479F-95D9-C596BCF759FA}" type="sibTrans" cxnId="{73A41C21-2818-4497-88F6-4727D9DA74EC}">
      <dgm:prSet/>
      <dgm:spPr/>
      <dgm:t>
        <a:bodyPr/>
        <a:lstStyle/>
        <a:p>
          <a:endParaRPr lang="de-DE"/>
        </a:p>
      </dgm:t>
    </dgm:pt>
    <dgm:pt modelId="{D109F528-1063-48C3-B399-FECE99A53040}">
      <dgm:prSet phldrT="[Text]" custT="1"/>
      <dgm:spPr/>
      <dgm:t>
        <a:bodyPr/>
        <a:lstStyle/>
        <a:p>
          <a:r>
            <a:rPr lang="de-DE" sz="2000" dirty="0" smtClean="0"/>
            <a:t>Korrekte Ansteuerung der Bolzen und Lichtschranken</a:t>
          </a:r>
          <a:endParaRPr lang="de-DE" sz="2000" dirty="0"/>
        </a:p>
      </dgm:t>
    </dgm:pt>
    <dgm:pt modelId="{FEA1254B-DD06-4429-9924-71BB33259395}" type="parTrans" cxnId="{D5A94717-59DF-4F05-807D-9610AE39B774}">
      <dgm:prSet/>
      <dgm:spPr/>
      <dgm:t>
        <a:bodyPr/>
        <a:lstStyle/>
        <a:p>
          <a:endParaRPr lang="de-DE"/>
        </a:p>
      </dgm:t>
    </dgm:pt>
    <dgm:pt modelId="{684F0F4C-5465-47FF-B3A2-D31DDF604F93}" type="sibTrans" cxnId="{D5A94717-59DF-4F05-807D-9610AE39B774}">
      <dgm:prSet/>
      <dgm:spPr/>
      <dgm:t>
        <a:bodyPr/>
        <a:lstStyle/>
        <a:p>
          <a:endParaRPr lang="de-DE"/>
        </a:p>
      </dgm:t>
    </dgm:pt>
    <dgm:pt modelId="{6188CA4C-D28E-4FE9-8838-426E3693E86E}" type="pres">
      <dgm:prSet presAssocID="{C8FDA0ED-263E-4C61-8231-C1BF409C24D0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128E279-AB79-4A84-AE1E-2E64E3133713}" type="pres">
      <dgm:prSet presAssocID="{48725FCC-FC1E-49F0-BF0B-786B1228C878}" presName="parentText" presStyleLbl="node1" presStyleIdx="0" presStyleCnt="3" custScaleY="82998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2E1F281-03BC-4956-9CD3-87319D7D78AD}" type="pres">
      <dgm:prSet presAssocID="{48725FCC-FC1E-49F0-BF0B-786B1228C878}" presName="childText" presStyleLbl="revTx" presStyleIdx="0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77AC96E-09E8-4C8A-840F-1CDC8BB799EB}" type="pres">
      <dgm:prSet presAssocID="{BCE7C852-9AB5-4BDE-B102-A69BBE478ACF}" presName="parentText" presStyleLbl="node1" presStyleIdx="1" presStyleCnt="3" custScaleY="8678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F29B90F7-A640-49C0-9181-3A78A62723F3}" type="pres">
      <dgm:prSet presAssocID="{BCE7C852-9AB5-4BDE-B102-A69BBE478ACF}" presName="childText" presStyleLbl="revTx" presStyleIdx="1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822F142-A661-4B65-A204-F5755962A87F}" type="pres">
      <dgm:prSet presAssocID="{CA09876A-6ED6-472A-AA46-B075EC6214F6}" presName="parentText" presStyleLbl="node1" presStyleIdx="2" presStyleCnt="3" custScaleY="7962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5249C561-9C28-4FA0-8CE0-DE63C874C025}" type="pres">
      <dgm:prSet presAssocID="{CA09876A-6ED6-472A-AA46-B075EC6214F6}" presName="childText" presStyleLbl="revTx" presStyleIdx="2" presStyleCnt="3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4AEE923F-BAA3-47CB-B5B9-F32EEB377925}" type="presOf" srcId="{48725FCC-FC1E-49F0-BF0B-786B1228C878}" destId="{C128E279-AB79-4A84-AE1E-2E64E3133713}" srcOrd="0" destOrd="0" presId="urn:microsoft.com/office/officeart/2005/8/layout/vList2"/>
    <dgm:cxn modelId="{73A41C21-2818-4497-88F6-4727D9DA74EC}" srcId="{48725FCC-FC1E-49F0-BF0B-786B1228C878}" destId="{2D303017-494F-4610-8B19-589D01197A37}" srcOrd="2" destOrd="0" parTransId="{AF7E018D-1B92-42B3-BFB4-9F29CEA90668}" sibTransId="{2A022DAF-F045-479F-95D9-C596BCF759FA}"/>
    <dgm:cxn modelId="{D5A94717-59DF-4F05-807D-9610AE39B774}" srcId="{48725FCC-FC1E-49F0-BF0B-786B1228C878}" destId="{D109F528-1063-48C3-B399-FECE99A53040}" srcOrd="1" destOrd="0" parTransId="{FEA1254B-DD06-4429-9924-71BB33259395}" sibTransId="{684F0F4C-5465-47FF-B3A2-D31DDF604F93}"/>
    <dgm:cxn modelId="{95C8826C-0D29-4C2C-8159-80EA69C141EC}" type="presOf" srcId="{D109F528-1063-48C3-B399-FECE99A53040}" destId="{92E1F281-03BC-4956-9CD3-87319D7D78AD}" srcOrd="0" destOrd="1" presId="urn:microsoft.com/office/officeart/2005/8/layout/vList2"/>
    <dgm:cxn modelId="{E88245C8-63F6-45AD-9B0C-BACFD9CAF3C5}" type="presOf" srcId="{6F38A29B-4262-4B95-AC3F-C2D1E129091E}" destId="{F29B90F7-A640-49C0-9181-3A78A62723F3}" srcOrd="0" destOrd="1" presId="urn:microsoft.com/office/officeart/2005/8/layout/vList2"/>
    <dgm:cxn modelId="{0405A48D-880D-4BBB-A063-484658A5AD5B}" type="presOf" srcId="{CA09876A-6ED6-472A-AA46-B075EC6214F6}" destId="{5822F142-A661-4B65-A204-F5755962A87F}" srcOrd="0" destOrd="0" presId="urn:microsoft.com/office/officeart/2005/8/layout/vList2"/>
    <dgm:cxn modelId="{395F3E2F-9625-438C-B037-3D3A7E87E9E4}" type="presOf" srcId="{570F1D1F-1319-4F2A-9DAE-65D6AAE3C439}" destId="{5249C561-9C28-4FA0-8CE0-DE63C874C025}" srcOrd="0" destOrd="1" presId="urn:microsoft.com/office/officeart/2005/8/layout/vList2"/>
    <dgm:cxn modelId="{49DBA40F-5B7E-4B15-AF27-D47886C0AB1F}" srcId="{C8FDA0ED-263E-4C61-8231-C1BF409C24D0}" destId="{CA09876A-6ED6-472A-AA46-B075EC6214F6}" srcOrd="2" destOrd="0" parTransId="{049F2DD7-92FE-445E-885C-A4E0DB0F53A2}" sibTransId="{EBB7E1E6-5EDF-4633-9C7E-943E4F0D59E7}"/>
    <dgm:cxn modelId="{9FF80288-D82A-4BFE-89A4-28D5040290D9}" srcId="{C8FDA0ED-263E-4C61-8231-C1BF409C24D0}" destId="{48725FCC-FC1E-49F0-BF0B-786B1228C878}" srcOrd="0" destOrd="0" parTransId="{2446C955-EF8F-46AF-9678-4EA61570557D}" sibTransId="{64D22B5D-DF58-438E-9C25-ACB712E193EB}"/>
    <dgm:cxn modelId="{81A1648C-56DD-4642-A32F-8DB1A0B627F9}" srcId="{BCE7C852-9AB5-4BDE-B102-A69BBE478ACF}" destId="{6F38A29B-4262-4B95-AC3F-C2D1E129091E}" srcOrd="1" destOrd="0" parTransId="{DF5019B6-7F5E-4C27-B582-98BAB362C311}" sibTransId="{94C91F0A-67DD-4DA1-9015-2ECE2115C200}"/>
    <dgm:cxn modelId="{B497C202-053C-4C70-86AB-9AD461ABDBF1}" type="presOf" srcId="{43B57DC7-83D0-4C84-93E3-17F76F73427E}" destId="{92E1F281-03BC-4956-9CD3-87319D7D78AD}" srcOrd="0" destOrd="0" presId="urn:microsoft.com/office/officeart/2005/8/layout/vList2"/>
    <dgm:cxn modelId="{B30DE233-A63A-4753-A3A6-1D5264B23B02}" srcId="{CA09876A-6ED6-472A-AA46-B075EC6214F6}" destId="{52149FF7-D323-4EE2-909A-B5ED7D351FF9}" srcOrd="0" destOrd="0" parTransId="{376A66DC-B5A8-4EED-9C36-DE2611AA3ADB}" sibTransId="{EBD68D82-BC25-41F0-9E94-15AB0E1F1156}"/>
    <dgm:cxn modelId="{D7DF4733-B67D-4526-89CF-7F509EF1EA09}" srcId="{C8FDA0ED-263E-4C61-8231-C1BF409C24D0}" destId="{BCE7C852-9AB5-4BDE-B102-A69BBE478ACF}" srcOrd="1" destOrd="0" parTransId="{CCD85BF8-4C98-4B6C-BAFD-00CFFBF52A62}" sibTransId="{D49C108B-866E-471E-8AE3-0BE6565597A0}"/>
    <dgm:cxn modelId="{B504BB47-BA24-4BDB-B84A-079A8DE76B58}" srcId="{48725FCC-FC1E-49F0-BF0B-786B1228C878}" destId="{43B57DC7-83D0-4C84-93E3-17F76F73427E}" srcOrd="0" destOrd="0" parTransId="{331317B7-CC0C-4B29-86E0-C51BCCE5106A}" sibTransId="{C70C0D6F-B258-42DA-91A0-2DB76A22572B}"/>
    <dgm:cxn modelId="{5DC692E5-F1CF-4A2D-8CFE-BCB5F33E86E4}" type="presOf" srcId="{C8FDA0ED-263E-4C61-8231-C1BF409C24D0}" destId="{6188CA4C-D28E-4FE9-8838-426E3693E86E}" srcOrd="0" destOrd="0" presId="urn:microsoft.com/office/officeart/2005/8/layout/vList2"/>
    <dgm:cxn modelId="{528BE878-4E08-40CC-A770-101919EC52E2}" type="presOf" srcId="{2D303017-494F-4610-8B19-589D01197A37}" destId="{92E1F281-03BC-4956-9CD3-87319D7D78AD}" srcOrd="0" destOrd="2" presId="urn:microsoft.com/office/officeart/2005/8/layout/vList2"/>
    <dgm:cxn modelId="{069739EB-C63E-46B2-9BBA-ABF4AFBFC61E}" srcId="{CA09876A-6ED6-472A-AA46-B075EC6214F6}" destId="{570F1D1F-1319-4F2A-9DAE-65D6AAE3C439}" srcOrd="1" destOrd="0" parTransId="{3FD24170-7E2D-4D8E-AF4B-6AB66E5ED5A9}" sibTransId="{4AEC16B6-2C41-427C-A429-9F0CC0EA6F7F}"/>
    <dgm:cxn modelId="{A6E5AD67-3BD9-499C-B107-0EC070161D69}" type="presOf" srcId="{52149FF7-D323-4EE2-909A-B5ED7D351FF9}" destId="{5249C561-9C28-4FA0-8CE0-DE63C874C025}" srcOrd="0" destOrd="0" presId="urn:microsoft.com/office/officeart/2005/8/layout/vList2"/>
    <dgm:cxn modelId="{2E58E0C5-0B8F-4331-BFF0-1CBA5C488F28}" type="presOf" srcId="{9683040D-3D1B-4583-9358-5F286EF15B52}" destId="{F29B90F7-A640-49C0-9181-3A78A62723F3}" srcOrd="0" destOrd="0" presId="urn:microsoft.com/office/officeart/2005/8/layout/vList2"/>
    <dgm:cxn modelId="{F897CCC0-ACF7-46E3-AEAB-7DEAA3FC8740}" srcId="{BCE7C852-9AB5-4BDE-B102-A69BBE478ACF}" destId="{9683040D-3D1B-4583-9358-5F286EF15B52}" srcOrd="0" destOrd="0" parTransId="{FC1A5BC1-9EA9-49E9-9A43-28CFEF36281F}" sibTransId="{9781D343-4B41-4A8B-BBA8-BE794FB57246}"/>
    <dgm:cxn modelId="{21872D9D-9DE0-49B8-85B5-64AC10E8D4CA}" type="presOf" srcId="{BCE7C852-9AB5-4BDE-B102-A69BBE478ACF}" destId="{C77AC96E-09E8-4C8A-840F-1CDC8BB799EB}" srcOrd="0" destOrd="0" presId="urn:microsoft.com/office/officeart/2005/8/layout/vList2"/>
    <dgm:cxn modelId="{6C86E2C7-73C2-4B28-8515-F57FD91D6023}" type="presParOf" srcId="{6188CA4C-D28E-4FE9-8838-426E3693E86E}" destId="{C128E279-AB79-4A84-AE1E-2E64E3133713}" srcOrd="0" destOrd="0" presId="urn:microsoft.com/office/officeart/2005/8/layout/vList2"/>
    <dgm:cxn modelId="{DE6ABA56-3154-4A7B-B1FF-99CF854C80F4}" type="presParOf" srcId="{6188CA4C-D28E-4FE9-8838-426E3693E86E}" destId="{92E1F281-03BC-4956-9CD3-87319D7D78AD}" srcOrd="1" destOrd="0" presId="urn:microsoft.com/office/officeart/2005/8/layout/vList2"/>
    <dgm:cxn modelId="{41671AEA-9C6A-4138-BA82-A8CC92C74451}" type="presParOf" srcId="{6188CA4C-D28E-4FE9-8838-426E3693E86E}" destId="{C77AC96E-09E8-4C8A-840F-1CDC8BB799EB}" srcOrd="2" destOrd="0" presId="urn:microsoft.com/office/officeart/2005/8/layout/vList2"/>
    <dgm:cxn modelId="{22665255-1DAE-41BC-9D56-F8E71884A544}" type="presParOf" srcId="{6188CA4C-D28E-4FE9-8838-426E3693E86E}" destId="{F29B90F7-A640-49C0-9181-3A78A62723F3}" srcOrd="3" destOrd="0" presId="urn:microsoft.com/office/officeart/2005/8/layout/vList2"/>
    <dgm:cxn modelId="{30B1BB9B-EB84-4C8B-9385-BB6933BA3652}" type="presParOf" srcId="{6188CA4C-D28E-4FE9-8838-426E3693E86E}" destId="{5822F142-A661-4B65-A204-F5755962A87F}" srcOrd="4" destOrd="0" presId="urn:microsoft.com/office/officeart/2005/8/layout/vList2"/>
    <dgm:cxn modelId="{3BADA70B-2A20-4EF1-BD29-406EFA1DF0B6}" type="presParOf" srcId="{6188CA4C-D28E-4FE9-8838-426E3693E86E}" destId="{5249C561-9C28-4FA0-8CE0-DE63C874C025}" srcOrd="5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BA02045A-C309-40E8-9AFE-197191819E3E}" type="doc">
      <dgm:prSet loTypeId="urn:microsoft.com/office/officeart/2005/8/layout/vList2" loCatId="list" qsTypeId="urn:microsoft.com/office/officeart/2005/8/quickstyle/simple1" qsCatId="simple" csTypeId="urn:microsoft.com/office/officeart/2005/8/colors/accent2_2" csCatId="accent2" phldr="1"/>
      <dgm:spPr/>
      <dgm:t>
        <a:bodyPr/>
        <a:lstStyle/>
        <a:p>
          <a:endParaRPr lang="de-DE"/>
        </a:p>
      </dgm:t>
    </dgm:pt>
    <dgm:pt modelId="{2240E45A-D402-4FAA-98A9-CA75D07D6D7E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2600" dirty="0" smtClean="0"/>
            <a:t>FAISE Network </a:t>
          </a:r>
          <a:r>
            <a:rPr lang="de-DE" sz="2600" dirty="0" err="1" smtClean="0"/>
            <a:t>Flooding</a:t>
          </a:r>
          <a:r>
            <a:rPr lang="de-DE" sz="2600" dirty="0" smtClean="0"/>
            <a:t>:</a:t>
          </a:r>
          <a:endParaRPr lang="de-DE" sz="2600" dirty="0"/>
        </a:p>
      </dgm:t>
    </dgm:pt>
    <dgm:pt modelId="{09BC026F-1DCF-4EB8-8EC2-3B66F5F72CD2}" type="parTrans" cxnId="{E8FA85D5-7CB7-4C99-8C1C-50152D14A73D}">
      <dgm:prSet/>
      <dgm:spPr/>
      <dgm:t>
        <a:bodyPr/>
        <a:lstStyle/>
        <a:p>
          <a:endParaRPr lang="de-DE"/>
        </a:p>
      </dgm:t>
    </dgm:pt>
    <dgm:pt modelId="{70CA59AD-2D56-4143-A165-C04B58F53AB5}" type="sibTrans" cxnId="{E8FA85D5-7CB7-4C99-8C1C-50152D14A73D}">
      <dgm:prSet/>
      <dgm:spPr/>
      <dgm:t>
        <a:bodyPr/>
        <a:lstStyle/>
        <a:p>
          <a:endParaRPr lang="de-DE"/>
        </a:p>
      </dgm:t>
    </dgm:pt>
    <dgm:pt modelId="{8CFE0F82-ED15-4010-9A5E-B2CB0C8A55B2}">
      <dgm:prSet custT="1"/>
      <dgm:spPr/>
      <dgm:t>
        <a:bodyPr/>
        <a:lstStyle/>
        <a:p>
          <a:r>
            <a:rPr lang="de-DE" sz="2400" dirty="0" smtClean="0"/>
            <a:t>Source- und Message-ID</a:t>
          </a:r>
        </a:p>
      </dgm:t>
    </dgm:pt>
    <dgm:pt modelId="{A23749B9-FC46-4304-8609-DF2C55A8B4FC}" type="parTrans" cxnId="{E296A0CA-DC60-4C5F-B605-C6E0A84DC799}">
      <dgm:prSet/>
      <dgm:spPr/>
      <dgm:t>
        <a:bodyPr/>
        <a:lstStyle/>
        <a:p>
          <a:endParaRPr lang="de-DE"/>
        </a:p>
      </dgm:t>
    </dgm:pt>
    <dgm:pt modelId="{47CFED28-D0A7-4849-81EE-C608E519C826}" type="sibTrans" cxnId="{E296A0CA-DC60-4C5F-B605-C6E0A84DC799}">
      <dgm:prSet/>
      <dgm:spPr/>
      <dgm:t>
        <a:bodyPr/>
        <a:lstStyle/>
        <a:p>
          <a:endParaRPr lang="de-DE"/>
        </a:p>
      </dgm:t>
    </dgm:pt>
    <dgm:pt modelId="{2FF1D334-DFBE-43CC-8AF2-FB6D0359DEC6}">
      <dgm:prSet custT="1"/>
      <dgm:spPr/>
      <dgm:t>
        <a:bodyPr/>
        <a:lstStyle/>
        <a:p>
          <a:r>
            <a:rPr lang="de-DE" sz="2400" dirty="0" smtClean="0"/>
            <a:t>Broadcast</a:t>
          </a:r>
        </a:p>
      </dgm:t>
    </dgm:pt>
    <dgm:pt modelId="{84E97179-99E5-4E7A-BDDF-57C095DD2767}" type="parTrans" cxnId="{2955FD51-B70F-4B9C-B5B5-D0012974AE5E}">
      <dgm:prSet/>
      <dgm:spPr/>
      <dgm:t>
        <a:bodyPr/>
        <a:lstStyle/>
        <a:p>
          <a:endParaRPr lang="de-DE"/>
        </a:p>
      </dgm:t>
    </dgm:pt>
    <dgm:pt modelId="{E3071CAE-1E9E-49E5-8DF3-097B11FB11FD}" type="sibTrans" cxnId="{2955FD51-B70F-4B9C-B5B5-D0012974AE5E}">
      <dgm:prSet/>
      <dgm:spPr/>
      <dgm:t>
        <a:bodyPr/>
        <a:lstStyle/>
        <a:p>
          <a:endParaRPr lang="de-DE"/>
        </a:p>
      </dgm:t>
    </dgm:pt>
    <dgm:pt modelId="{446CA2FA-D1D1-4716-A435-5A78B92CE7F5}">
      <dgm:prSet custT="1"/>
      <dgm:spPr/>
      <dgm:t>
        <a:bodyPr/>
        <a:lstStyle/>
        <a:p>
          <a:r>
            <a:rPr lang="de-DE" sz="2400" dirty="0" smtClean="0"/>
            <a:t>Time-</a:t>
          </a:r>
          <a:r>
            <a:rPr lang="de-DE" sz="2400" dirty="0" err="1" smtClean="0"/>
            <a:t>To</a:t>
          </a:r>
          <a:r>
            <a:rPr lang="de-DE" sz="2400" dirty="0" smtClean="0"/>
            <a:t>-Live</a:t>
          </a:r>
        </a:p>
      </dgm:t>
    </dgm:pt>
    <dgm:pt modelId="{0E08DBA1-C50E-45A7-A67A-3704E62DC660}" type="parTrans" cxnId="{406B61E7-BBA3-4339-8FA6-A9C79646BA5E}">
      <dgm:prSet/>
      <dgm:spPr/>
      <dgm:t>
        <a:bodyPr/>
        <a:lstStyle/>
        <a:p>
          <a:endParaRPr lang="de-DE"/>
        </a:p>
      </dgm:t>
    </dgm:pt>
    <dgm:pt modelId="{7C219C1C-F117-4423-8686-85741E44C1C7}" type="sibTrans" cxnId="{406B61E7-BBA3-4339-8FA6-A9C79646BA5E}">
      <dgm:prSet/>
      <dgm:spPr/>
      <dgm:t>
        <a:bodyPr/>
        <a:lstStyle/>
        <a:p>
          <a:endParaRPr lang="de-DE"/>
        </a:p>
      </dgm:t>
    </dgm:pt>
    <dgm:pt modelId="{23B50C1B-5EF5-48BB-B407-902846B0DC1A}" type="pres">
      <dgm:prSet presAssocID="{BA02045A-C309-40E8-9AFE-197191819E3E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C8A6A3B3-04FB-4EC7-B60B-DAF346C9477E}" type="pres">
      <dgm:prSet presAssocID="{2240E45A-D402-4FAA-98A9-CA75D07D6D7E}" presName="parentText" presStyleLbl="node1" presStyleIdx="0" presStyleCnt="1" custScaleY="58406" custLinFactNeighborX="-2586" custLinFactNeighborY="1167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DFFF6099-F36D-4F56-A039-F416940B4FF9}" type="pres">
      <dgm:prSet presAssocID="{2240E45A-D402-4FAA-98A9-CA75D07D6D7E}" presName="childText" presStyleLbl="revTx" presStyleIdx="0" presStyleCnt="1">
        <dgm:presLayoutVars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E8FA85D5-7CB7-4C99-8C1C-50152D14A73D}" srcId="{BA02045A-C309-40E8-9AFE-197191819E3E}" destId="{2240E45A-D402-4FAA-98A9-CA75D07D6D7E}" srcOrd="0" destOrd="0" parTransId="{09BC026F-1DCF-4EB8-8EC2-3B66F5F72CD2}" sibTransId="{70CA59AD-2D56-4143-A165-C04B58F53AB5}"/>
    <dgm:cxn modelId="{9176862B-CC1E-4F9F-ABEF-0D75641337B6}" type="presOf" srcId="{BA02045A-C309-40E8-9AFE-197191819E3E}" destId="{23B50C1B-5EF5-48BB-B407-902846B0DC1A}" srcOrd="0" destOrd="0" presId="urn:microsoft.com/office/officeart/2005/8/layout/vList2"/>
    <dgm:cxn modelId="{406B61E7-BBA3-4339-8FA6-A9C79646BA5E}" srcId="{2240E45A-D402-4FAA-98A9-CA75D07D6D7E}" destId="{446CA2FA-D1D1-4716-A435-5A78B92CE7F5}" srcOrd="1" destOrd="0" parTransId="{0E08DBA1-C50E-45A7-A67A-3704E62DC660}" sibTransId="{7C219C1C-F117-4423-8686-85741E44C1C7}"/>
    <dgm:cxn modelId="{2955FD51-B70F-4B9C-B5B5-D0012974AE5E}" srcId="{2240E45A-D402-4FAA-98A9-CA75D07D6D7E}" destId="{2FF1D334-DFBE-43CC-8AF2-FB6D0359DEC6}" srcOrd="2" destOrd="0" parTransId="{84E97179-99E5-4E7A-BDDF-57C095DD2767}" sibTransId="{E3071CAE-1E9E-49E5-8DF3-097B11FB11FD}"/>
    <dgm:cxn modelId="{9AC48B92-F700-4515-B326-8092FFA55901}" type="presOf" srcId="{2240E45A-D402-4FAA-98A9-CA75D07D6D7E}" destId="{C8A6A3B3-04FB-4EC7-B60B-DAF346C9477E}" srcOrd="0" destOrd="0" presId="urn:microsoft.com/office/officeart/2005/8/layout/vList2"/>
    <dgm:cxn modelId="{E296A0CA-DC60-4C5F-B605-C6E0A84DC799}" srcId="{2240E45A-D402-4FAA-98A9-CA75D07D6D7E}" destId="{8CFE0F82-ED15-4010-9A5E-B2CB0C8A55B2}" srcOrd="0" destOrd="0" parTransId="{A23749B9-FC46-4304-8609-DF2C55A8B4FC}" sibTransId="{47CFED28-D0A7-4849-81EE-C608E519C826}"/>
    <dgm:cxn modelId="{2605518F-93C2-49B6-A7EB-65570CFD0396}" type="presOf" srcId="{8CFE0F82-ED15-4010-9A5E-B2CB0C8A55B2}" destId="{DFFF6099-F36D-4F56-A039-F416940B4FF9}" srcOrd="0" destOrd="0" presId="urn:microsoft.com/office/officeart/2005/8/layout/vList2"/>
    <dgm:cxn modelId="{6FB22322-02D3-4CB6-8307-FC9C6925C9F0}" type="presOf" srcId="{2FF1D334-DFBE-43CC-8AF2-FB6D0359DEC6}" destId="{DFFF6099-F36D-4F56-A039-F416940B4FF9}" srcOrd="0" destOrd="2" presId="urn:microsoft.com/office/officeart/2005/8/layout/vList2"/>
    <dgm:cxn modelId="{02E59E2F-5B6F-45AC-9464-2F61CDF11B02}" type="presOf" srcId="{446CA2FA-D1D1-4716-A435-5A78B92CE7F5}" destId="{DFFF6099-F36D-4F56-A039-F416940B4FF9}" srcOrd="0" destOrd="1" presId="urn:microsoft.com/office/officeart/2005/8/layout/vList2"/>
    <dgm:cxn modelId="{E9E2A7C3-A171-4623-B2F9-E430DD869BB7}" type="presParOf" srcId="{23B50C1B-5EF5-48BB-B407-902846B0DC1A}" destId="{C8A6A3B3-04FB-4EC7-B60B-DAF346C9477E}" srcOrd="0" destOrd="0" presId="urn:microsoft.com/office/officeart/2005/8/layout/vList2"/>
    <dgm:cxn modelId="{50489F74-A359-4208-BBE9-CFBCCB779BA4}" type="presParOf" srcId="{23B50C1B-5EF5-48BB-B407-902846B0DC1A}" destId="{DFFF6099-F36D-4F56-A039-F416940B4FF9}" srcOrd="1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1AF41F6-A55D-4423-872B-F24F9C8C5E57}" type="doc">
      <dgm:prSet loTypeId="urn:microsoft.com/office/officeart/2005/8/layout/vList2" loCatId="list" qsTypeId="urn:microsoft.com/office/officeart/2005/8/quickstyle/simple3" qsCatId="simple" csTypeId="urn:microsoft.com/office/officeart/2005/8/colors/accent0_1" csCatId="mainScheme" phldr="1"/>
      <dgm:spPr/>
      <dgm:t>
        <a:bodyPr/>
        <a:lstStyle/>
        <a:p>
          <a:endParaRPr lang="de-DE"/>
        </a:p>
      </dgm:t>
    </dgm:pt>
    <dgm:pt modelId="{877713EC-D1AC-42F8-A8FE-DD01E66B6045}">
      <dgm:prSet phldrT="[Text]" custT="1"/>
      <dgm:spPr/>
      <dgm:t>
        <a:bodyPr/>
        <a:lstStyle/>
        <a:p>
          <a:pPr>
            <a:lnSpc>
              <a:spcPct val="90000"/>
            </a:lnSpc>
          </a:pPr>
          <a:r>
            <a:rPr lang="de-DE" sz="3200" dirty="0" smtClean="0"/>
            <a:t>Einleitung</a:t>
          </a:r>
        </a:p>
      </dgm:t>
    </dgm:pt>
    <dgm:pt modelId="{EC37A798-6A28-4270-896F-8201F7C46AFB}" type="parTrans" cxnId="{5AAA5FBE-7211-4447-BE13-D725AD377913}">
      <dgm:prSet/>
      <dgm:spPr/>
      <dgm:t>
        <a:bodyPr/>
        <a:lstStyle/>
        <a:p>
          <a:endParaRPr lang="de-DE"/>
        </a:p>
      </dgm:t>
    </dgm:pt>
    <dgm:pt modelId="{4446BB88-0FE5-42FA-97FC-86B7F96ADFBC}" type="sibTrans" cxnId="{5AAA5FBE-7211-4447-BE13-D725AD377913}">
      <dgm:prSet/>
      <dgm:spPr/>
      <dgm:t>
        <a:bodyPr/>
        <a:lstStyle/>
        <a:p>
          <a:endParaRPr lang="de-DE"/>
        </a:p>
      </dgm:t>
    </dgm:pt>
    <dgm:pt modelId="{E6A15878-5DA9-4AB3-9503-08F10D465C8B}">
      <dgm:prSet phldrT="[Text]" custT="1"/>
      <dgm:spPr>
        <a:solidFill>
          <a:schemeClr val="bg1"/>
        </a:solidFill>
      </dgm:spPr>
      <dgm:t>
        <a:bodyPr/>
        <a:lstStyle/>
        <a:p>
          <a:r>
            <a:rPr lang="de-DE" sz="3200" b="0" dirty="0" smtClean="0">
              <a:solidFill>
                <a:schemeClr val="tx1"/>
              </a:solidFill>
            </a:rPr>
            <a:t>Systembeschreibung</a:t>
          </a:r>
        </a:p>
      </dgm:t>
    </dgm:pt>
    <dgm:pt modelId="{CDF38576-8EFE-489D-9D8F-99ECF0493CD1}" type="parTrans" cxnId="{975829E9-3AAE-47DD-8762-14B413E5850E}">
      <dgm:prSet/>
      <dgm:spPr/>
      <dgm:t>
        <a:bodyPr/>
        <a:lstStyle/>
        <a:p>
          <a:endParaRPr lang="de-DE"/>
        </a:p>
      </dgm:t>
    </dgm:pt>
    <dgm:pt modelId="{9FC7C24E-8A42-45DF-8D11-84E1C232CF52}" type="sibTrans" cxnId="{975829E9-3AAE-47DD-8762-14B413E5850E}">
      <dgm:prSet/>
      <dgm:spPr/>
      <dgm:t>
        <a:bodyPr/>
        <a:lstStyle/>
        <a:p>
          <a:endParaRPr lang="de-DE"/>
        </a:p>
      </dgm:t>
    </dgm:pt>
    <dgm:pt modelId="{11E57EAE-AFD5-45B4-AAA7-2602CB434DC9}">
      <dgm:prSet phldrT="[Text]" custT="1"/>
      <dgm:spPr>
        <a:solidFill>
          <a:schemeClr val="accent6">
            <a:lumMod val="50000"/>
          </a:schemeClr>
        </a:solidFill>
      </dgm:spPr>
      <dgm:t>
        <a:bodyPr/>
        <a:lstStyle/>
        <a:p>
          <a:r>
            <a:rPr lang="de-DE" sz="3200" b="0" dirty="0" smtClean="0">
              <a:solidFill>
                <a:schemeClr val="bg1"/>
              </a:solidFill>
            </a:rPr>
            <a:t>Simulation       Flow</a:t>
          </a:r>
          <a:r>
            <a:rPr lang="de-DE" sz="3200" b="0" dirty="0" smtClean="0">
              <a:solidFill>
                <a:srgbClr val="00B0F0"/>
              </a:solidFill>
            </a:rPr>
            <a:t>       Drive</a:t>
          </a:r>
        </a:p>
      </dgm:t>
    </dgm:pt>
    <dgm:pt modelId="{3966E4DA-C98D-40B5-9FC7-BA4A2888F663}" type="parTrans" cxnId="{7EFDE99D-BDE6-4214-B50A-5CEBAA8EA659}">
      <dgm:prSet/>
      <dgm:spPr/>
      <dgm:t>
        <a:bodyPr/>
        <a:lstStyle/>
        <a:p>
          <a:endParaRPr lang="de-DE"/>
        </a:p>
      </dgm:t>
    </dgm:pt>
    <dgm:pt modelId="{26CFA02E-B42A-4DF0-BE3B-7E804DA42453}" type="sibTrans" cxnId="{7EFDE99D-BDE6-4214-B50A-5CEBAA8EA659}">
      <dgm:prSet/>
      <dgm:spPr/>
      <dgm:t>
        <a:bodyPr/>
        <a:lstStyle/>
        <a:p>
          <a:endParaRPr lang="de-DE"/>
        </a:p>
      </dgm:t>
    </dgm:pt>
    <dgm:pt modelId="{A5239BDB-C133-4121-B4EC-626EB2BDDE67}">
      <dgm:prSet phldrT="[Text]" custT="1"/>
      <dgm:spPr/>
      <dgm:t>
        <a:bodyPr/>
        <a:lstStyle/>
        <a:p>
          <a:r>
            <a:rPr lang="de-DE" sz="3200" dirty="0" smtClean="0"/>
            <a:t>Zusammenfassung</a:t>
          </a:r>
        </a:p>
      </dgm:t>
    </dgm:pt>
    <dgm:pt modelId="{DFB2A71B-BD0D-46DC-8E32-8FB93BA5D926}" type="parTrans" cxnId="{CF49E9E4-4F5A-4D98-A39D-727B9D895502}">
      <dgm:prSet/>
      <dgm:spPr/>
      <dgm:t>
        <a:bodyPr/>
        <a:lstStyle/>
        <a:p>
          <a:endParaRPr lang="de-DE"/>
        </a:p>
      </dgm:t>
    </dgm:pt>
    <dgm:pt modelId="{634A3038-0538-4E0E-9003-4AAEB508CCD2}" type="sibTrans" cxnId="{CF49E9E4-4F5A-4D98-A39D-727B9D895502}">
      <dgm:prSet/>
      <dgm:spPr/>
      <dgm:t>
        <a:bodyPr/>
        <a:lstStyle/>
        <a:p>
          <a:endParaRPr lang="de-DE"/>
        </a:p>
      </dgm:t>
    </dgm:pt>
    <dgm:pt modelId="{23005F2F-AFF2-4C40-88C0-BB00F4498C23}" type="pres">
      <dgm:prSet presAssocID="{11AF41F6-A55D-4423-872B-F24F9C8C5E57}" presName="linear" presStyleCnt="0">
        <dgm:presLayoutVars>
          <dgm:animLvl val="lvl"/>
          <dgm:resizeHandles val="exact"/>
        </dgm:presLayoutVars>
      </dgm:prSet>
      <dgm:spPr/>
      <dgm:t>
        <a:bodyPr/>
        <a:lstStyle/>
        <a:p>
          <a:endParaRPr lang="de-DE"/>
        </a:p>
      </dgm:t>
    </dgm:pt>
    <dgm:pt modelId="{11775F3A-9A2F-4F81-9AF9-8DF305E9AEAA}" type="pres">
      <dgm:prSet presAssocID="{877713EC-D1AC-42F8-A8FE-DD01E66B6045}" presName="parentText" presStyleLbl="node1" presStyleIdx="0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93B1CE44-AAD4-40D0-85AD-82D0D1D6F319}" type="pres">
      <dgm:prSet presAssocID="{4446BB88-0FE5-42FA-97FC-86B7F96ADFBC}" presName="spacer" presStyleCnt="0"/>
      <dgm:spPr/>
    </dgm:pt>
    <dgm:pt modelId="{074302C6-8557-420C-BF75-6F5D94247586}" type="pres">
      <dgm:prSet presAssocID="{E6A15878-5DA9-4AB3-9503-08F10D465C8B}" presName="parentText" presStyleLbl="node1" presStyleIdx="1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45C09E35-236E-4523-9826-D9F6088EC24E}" type="pres">
      <dgm:prSet presAssocID="{9FC7C24E-8A42-45DF-8D11-84E1C232CF52}" presName="spacer" presStyleCnt="0"/>
      <dgm:spPr/>
    </dgm:pt>
    <dgm:pt modelId="{C0BD8F8A-E8EB-4110-99D9-55347A6C51A2}" type="pres">
      <dgm:prSet presAssocID="{11E57EAE-AFD5-45B4-AAA7-2602CB434DC9}" presName="parentText" presStyleLbl="node1" presStyleIdx="2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  <dgm:pt modelId="{C3779593-08D0-4CE6-A31A-6EF32F045CFE}" type="pres">
      <dgm:prSet presAssocID="{26CFA02E-B42A-4DF0-BE3B-7E804DA42453}" presName="spacer" presStyleCnt="0"/>
      <dgm:spPr/>
    </dgm:pt>
    <dgm:pt modelId="{EBE83F4B-E904-488D-B06D-4A30F52330DA}" type="pres">
      <dgm:prSet presAssocID="{A5239BDB-C133-4121-B4EC-626EB2BDDE67}" presName="parentText" presStyleLbl="node1" presStyleIdx="3" presStyleCnt="4" custScaleY="57665" custLinFactY="-5640" custLinFactNeighborX="906" custLinFactNeighborY="-100000">
        <dgm:presLayoutVars>
          <dgm:chMax val="0"/>
          <dgm:bulletEnabled val="1"/>
        </dgm:presLayoutVars>
      </dgm:prSet>
      <dgm:spPr/>
      <dgm:t>
        <a:bodyPr/>
        <a:lstStyle/>
        <a:p>
          <a:endParaRPr lang="de-DE"/>
        </a:p>
      </dgm:t>
    </dgm:pt>
  </dgm:ptLst>
  <dgm:cxnLst>
    <dgm:cxn modelId="{5AAA5FBE-7211-4447-BE13-D725AD377913}" srcId="{11AF41F6-A55D-4423-872B-F24F9C8C5E57}" destId="{877713EC-D1AC-42F8-A8FE-DD01E66B6045}" srcOrd="0" destOrd="0" parTransId="{EC37A798-6A28-4270-896F-8201F7C46AFB}" sibTransId="{4446BB88-0FE5-42FA-97FC-86B7F96ADFBC}"/>
    <dgm:cxn modelId="{575503D2-7ED4-4F9F-B22C-C0BABD5BB22F}" type="presOf" srcId="{11AF41F6-A55D-4423-872B-F24F9C8C5E57}" destId="{23005F2F-AFF2-4C40-88C0-BB00F4498C23}" srcOrd="0" destOrd="0" presId="urn:microsoft.com/office/officeart/2005/8/layout/vList2"/>
    <dgm:cxn modelId="{09813DB1-C969-48F1-BD49-4B3BCF343E57}" type="presOf" srcId="{A5239BDB-C133-4121-B4EC-626EB2BDDE67}" destId="{EBE83F4B-E904-488D-B06D-4A30F52330DA}" srcOrd="0" destOrd="0" presId="urn:microsoft.com/office/officeart/2005/8/layout/vList2"/>
    <dgm:cxn modelId="{975829E9-3AAE-47DD-8762-14B413E5850E}" srcId="{11AF41F6-A55D-4423-872B-F24F9C8C5E57}" destId="{E6A15878-5DA9-4AB3-9503-08F10D465C8B}" srcOrd="1" destOrd="0" parTransId="{CDF38576-8EFE-489D-9D8F-99ECF0493CD1}" sibTransId="{9FC7C24E-8A42-45DF-8D11-84E1C232CF52}"/>
    <dgm:cxn modelId="{CF49E9E4-4F5A-4D98-A39D-727B9D895502}" srcId="{11AF41F6-A55D-4423-872B-F24F9C8C5E57}" destId="{A5239BDB-C133-4121-B4EC-626EB2BDDE67}" srcOrd="3" destOrd="0" parTransId="{DFB2A71B-BD0D-46DC-8E32-8FB93BA5D926}" sibTransId="{634A3038-0538-4E0E-9003-4AAEB508CCD2}"/>
    <dgm:cxn modelId="{CA7E5599-E9C4-4C2A-87EF-7FFEE691675F}" type="presOf" srcId="{877713EC-D1AC-42F8-A8FE-DD01E66B6045}" destId="{11775F3A-9A2F-4F81-9AF9-8DF305E9AEAA}" srcOrd="0" destOrd="0" presId="urn:microsoft.com/office/officeart/2005/8/layout/vList2"/>
    <dgm:cxn modelId="{4FE6D026-A298-49A0-872C-09F811825E17}" type="presOf" srcId="{11E57EAE-AFD5-45B4-AAA7-2602CB434DC9}" destId="{C0BD8F8A-E8EB-4110-99D9-55347A6C51A2}" srcOrd="0" destOrd="0" presId="urn:microsoft.com/office/officeart/2005/8/layout/vList2"/>
    <dgm:cxn modelId="{7EFDE99D-BDE6-4214-B50A-5CEBAA8EA659}" srcId="{11AF41F6-A55D-4423-872B-F24F9C8C5E57}" destId="{11E57EAE-AFD5-45B4-AAA7-2602CB434DC9}" srcOrd="2" destOrd="0" parTransId="{3966E4DA-C98D-40B5-9FC7-BA4A2888F663}" sibTransId="{26CFA02E-B42A-4DF0-BE3B-7E804DA42453}"/>
    <dgm:cxn modelId="{1761CECE-539B-4DAF-9D72-0D35ED065B4D}" type="presOf" srcId="{E6A15878-5DA9-4AB3-9503-08F10D465C8B}" destId="{074302C6-8557-420C-BF75-6F5D94247586}" srcOrd="0" destOrd="0" presId="urn:microsoft.com/office/officeart/2005/8/layout/vList2"/>
    <dgm:cxn modelId="{57EC5399-CE4E-47C0-83B1-FE2E6F34C4B4}" type="presParOf" srcId="{23005F2F-AFF2-4C40-88C0-BB00F4498C23}" destId="{11775F3A-9A2F-4F81-9AF9-8DF305E9AEAA}" srcOrd="0" destOrd="0" presId="urn:microsoft.com/office/officeart/2005/8/layout/vList2"/>
    <dgm:cxn modelId="{D82AA358-EF50-4402-9256-860A1084EA8E}" type="presParOf" srcId="{23005F2F-AFF2-4C40-88C0-BB00F4498C23}" destId="{93B1CE44-AAD4-40D0-85AD-82D0D1D6F319}" srcOrd="1" destOrd="0" presId="urn:microsoft.com/office/officeart/2005/8/layout/vList2"/>
    <dgm:cxn modelId="{3405F770-21B8-4E32-955A-DE7279A08604}" type="presParOf" srcId="{23005F2F-AFF2-4C40-88C0-BB00F4498C23}" destId="{074302C6-8557-420C-BF75-6F5D94247586}" srcOrd="2" destOrd="0" presId="urn:microsoft.com/office/officeart/2005/8/layout/vList2"/>
    <dgm:cxn modelId="{4EF0605E-4AAC-436C-93F7-E66E99A8E9F3}" type="presParOf" srcId="{23005F2F-AFF2-4C40-88C0-BB00F4498C23}" destId="{45C09E35-236E-4523-9826-D9F6088EC24E}" srcOrd="3" destOrd="0" presId="urn:microsoft.com/office/officeart/2005/8/layout/vList2"/>
    <dgm:cxn modelId="{D8D46263-D568-4F48-98AA-7AA39A77D9DD}" type="presParOf" srcId="{23005F2F-AFF2-4C40-88C0-BB00F4498C23}" destId="{C0BD8F8A-E8EB-4110-99D9-55347A6C51A2}" srcOrd="4" destOrd="0" presId="urn:microsoft.com/office/officeart/2005/8/layout/vList2"/>
    <dgm:cxn modelId="{3A2D4964-1B64-4137-A8DB-9CDFEF66ACEC}" type="presParOf" srcId="{23005F2F-AFF2-4C40-88C0-BB00F4498C23}" destId="{C3779593-08D0-4CE6-A31A-6EF32F045CFE}" srcOrd="5" destOrd="0" presId="urn:microsoft.com/office/officeart/2005/8/layout/vList2"/>
    <dgm:cxn modelId="{06FD62FB-EF51-4685-BDF4-0B9F3F5E18FD}" type="presParOf" srcId="{23005F2F-AFF2-4C40-88C0-BB00F4498C23}" destId="{EBE83F4B-E904-488D-B06D-4A30F52330DA}" srcOrd="6" destOrd="0" presId="urn:microsoft.com/office/officeart/2005/8/layout/vList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009649"/>
          <a:ext cx="4203701" cy="128363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Einleit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Motivation</a:t>
          </a:r>
          <a:br>
            <a:rPr lang="de-DE" sz="1800" kern="1200" dirty="0" smtClean="0"/>
          </a:br>
          <a:r>
            <a:rPr lang="de-DE" sz="1800" kern="1200" dirty="0" smtClean="0"/>
            <a:t>- Problemstellung</a:t>
          </a:r>
          <a:br>
            <a:rPr lang="de-DE" sz="1800" kern="1200" dirty="0" smtClean="0"/>
          </a:br>
          <a:r>
            <a:rPr lang="de-DE" sz="1800" kern="1200" dirty="0" smtClean="0"/>
            <a:t>- Vision</a:t>
          </a:r>
          <a:r>
            <a:rPr lang="de-DE" sz="1700" kern="1200" dirty="0" smtClean="0"/>
            <a:t>	</a:t>
          </a:r>
        </a:p>
      </dsp:txBody>
      <dsp:txXfrm>
        <a:off x="62662" y="1072311"/>
        <a:ext cx="4078377" cy="1158313"/>
      </dsp:txXfrm>
    </dsp:sp>
    <dsp:sp modelId="{D12E5960-F486-4FC7-B4B5-C14B400D34E3}">
      <dsp:nvSpPr>
        <dsp:cNvPr id="0" name=""/>
        <dsp:cNvSpPr/>
      </dsp:nvSpPr>
      <dsp:spPr>
        <a:xfrm>
          <a:off x="0" y="2316960"/>
          <a:ext cx="4203701" cy="1701767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ystembeschreib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Komponenten</a:t>
          </a:r>
          <a:br>
            <a:rPr lang="de-DE" sz="1800" kern="1200" dirty="0" smtClean="0"/>
          </a:br>
          <a:r>
            <a:rPr lang="de-DE" sz="1800" kern="1200" dirty="0" smtClean="0"/>
            <a:t>- Ablaufszenario</a:t>
          </a:r>
          <a:br>
            <a:rPr lang="de-DE" sz="1800" kern="1200" dirty="0" smtClean="0"/>
          </a:br>
          <a:r>
            <a:rPr lang="de-DE" sz="1800" kern="1200" dirty="0" smtClean="0"/>
            <a:t>- Agentenbeschreibung</a:t>
          </a:r>
          <a:br>
            <a:rPr lang="de-DE" sz="1800" kern="1200" dirty="0" smtClean="0"/>
          </a:br>
          <a:r>
            <a:rPr lang="de-DE" sz="1800" kern="1200" dirty="0" smtClean="0"/>
            <a:t>- Teilgruppen</a:t>
          </a:r>
          <a:endParaRPr lang="de-DE" sz="1800" kern="1200" dirty="0"/>
        </a:p>
      </dsp:txBody>
      <dsp:txXfrm>
        <a:off x="83073" y="2400033"/>
        <a:ext cx="4037555" cy="1535621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14703"/>
          <a:ext cx="6929120" cy="621489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err="1" smtClean="0"/>
            <a:t>Volksbot</a:t>
          </a:r>
          <a:endParaRPr lang="de-DE" sz="2800" kern="1200" dirty="0"/>
        </a:p>
      </dsp:txBody>
      <dsp:txXfrm>
        <a:off x="30339" y="45042"/>
        <a:ext cx="6868442" cy="560811"/>
      </dsp:txXfrm>
    </dsp:sp>
    <dsp:sp modelId="{92E1F281-03BC-4956-9CD3-87319D7D78AD}">
      <dsp:nvSpPr>
        <dsp:cNvPr id="0" name=""/>
        <dsp:cNvSpPr/>
      </dsp:nvSpPr>
      <dsp:spPr>
        <a:xfrm>
          <a:off x="0" y="636192"/>
          <a:ext cx="6929120" cy="9729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inux mit R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Laserscanner Sick LSM100, Fahreinheit, Fördereinhei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Materialfluss (</a:t>
          </a:r>
          <a:r>
            <a:rPr lang="de-DE" sz="2000" kern="1200" dirty="0" err="1" smtClean="0"/>
            <a:t>Micaz</a:t>
          </a:r>
          <a:r>
            <a:rPr lang="de-DE" sz="2000" kern="1200" dirty="0" smtClean="0"/>
            <a:t>)</a:t>
          </a:r>
          <a:endParaRPr lang="de-DE" sz="2000" kern="1200" dirty="0"/>
        </a:p>
      </dsp:txBody>
      <dsp:txXfrm>
        <a:off x="0" y="636192"/>
        <a:ext cx="6929120" cy="972900"/>
      </dsp:txXfrm>
    </dsp:sp>
    <dsp:sp modelId="{C77AC96E-09E8-4C8A-840F-1CDC8BB799EB}">
      <dsp:nvSpPr>
        <dsp:cNvPr id="0" name=""/>
        <dsp:cNvSpPr/>
      </dsp:nvSpPr>
      <dsp:spPr>
        <a:xfrm>
          <a:off x="0" y="1609092"/>
          <a:ext cx="6929120" cy="64980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Auftragsverwaltung</a:t>
          </a:r>
          <a:endParaRPr lang="de-DE" sz="2800" kern="1200" dirty="0"/>
        </a:p>
      </dsp:txBody>
      <dsp:txXfrm>
        <a:off x="31721" y="1640813"/>
        <a:ext cx="6865678" cy="586366"/>
      </dsp:txXfrm>
    </dsp:sp>
    <dsp:sp modelId="{F29B90F7-A640-49C0-9181-3A78A62723F3}">
      <dsp:nvSpPr>
        <dsp:cNvPr id="0" name=""/>
        <dsp:cNvSpPr/>
      </dsp:nvSpPr>
      <dsp:spPr>
        <a:xfrm>
          <a:off x="0" y="2258901"/>
          <a:ext cx="6929120" cy="66240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ufträge annehmen und in Ziel umsetz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Födereinheit</a:t>
          </a:r>
          <a:r>
            <a:rPr lang="de-DE" sz="2000" kern="1200" dirty="0" smtClean="0"/>
            <a:t> für Paketabgabe –</a:t>
          </a:r>
          <a:r>
            <a:rPr lang="de-DE" sz="2000" kern="1200" dirty="0" err="1" smtClean="0"/>
            <a:t>übergabe</a:t>
          </a:r>
          <a:r>
            <a:rPr lang="de-DE" sz="2000" kern="1200" dirty="0" smtClean="0"/>
            <a:t> vorbereiten</a:t>
          </a:r>
          <a:endParaRPr lang="de-DE" sz="2000" kern="1200" dirty="0"/>
        </a:p>
      </dsp:txBody>
      <dsp:txXfrm>
        <a:off x="0" y="2258901"/>
        <a:ext cx="6929120" cy="662400"/>
      </dsp:txXfrm>
    </dsp:sp>
    <dsp:sp modelId="{5822F142-A661-4B65-A204-F5755962A87F}">
      <dsp:nvSpPr>
        <dsp:cNvPr id="0" name=""/>
        <dsp:cNvSpPr/>
      </dsp:nvSpPr>
      <dsp:spPr>
        <a:xfrm>
          <a:off x="0" y="2921301"/>
          <a:ext cx="6929120" cy="59619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Navigation</a:t>
          </a:r>
          <a:endParaRPr lang="de-DE" sz="2800" kern="1200" dirty="0"/>
        </a:p>
      </dsp:txBody>
      <dsp:txXfrm>
        <a:off x="29104" y="2950405"/>
        <a:ext cx="6870912" cy="537986"/>
      </dsp:txXfrm>
    </dsp:sp>
    <dsp:sp modelId="{5249C561-9C28-4FA0-8CE0-DE63C874C025}">
      <dsp:nvSpPr>
        <dsp:cNvPr id="0" name=""/>
        <dsp:cNvSpPr/>
      </dsp:nvSpPr>
      <dsp:spPr>
        <a:xfrm>
          <a:off x="0" y="3517496"/>
          <a:ext cx="6929120" cy="1573199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erwendung von Umgebungskarte 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Routenplanung mit Dijkstra-Algorithmu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chtzeit Lokalisation mit AMCL (Adaptiv Monte Carlo Lokalisation) </a:t>
          </a:r>
          <a:r>
            <a:rPr lang="de-DE" sz="2000" kern="1200" dirty="0" err="1" smtClean="0"/>
            <a:t>Odometrie</a:t>
          </a:r>
          <a:r>
            <a:rPr lang="de-DE" sz="2000" kern="1200" dirty="0" smtClean="0"/>
            <a:t> + Lasersca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2000" kern="1200" dirty="0"/>
        </a:p>
      </dsp:txBody>
      <dsp:txXfrm>
        <a:off x="0" y="3517496"/>
        <a:ext cx="6929120" cy="1573199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>
              <a:solidFill>
                <a:schemeClr val="bg1"/>
              </a:solidFill>
            </a:rPr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1520"/>
          <a:ext cx="4483101" cy="3331605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Teilgruppen</a:t>
          </a:r>
        </a:p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Simulation / Flow / Drive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nforderungen</a:t>
          </a:r>
          <a:br>
            <a:rPr lang="de-DE" sz="1800" kern="1200" dirty="0" smtClean="0"/>
          </a:br>
          <a:r>
            <a:rPr lang="de-DE" sz="1800" kern="1200" dirty="0" smtClean="0"/>
            <a:t>- Konzeption</a:t>
          </a:r>
          <a:br>
            <a:rPr lang="de-DE" sz="1800" kern="1200" dirty="0" smtClean="0"/>
          </a:br>
          <a:r>
            <a:rPr lang="de-DE" sz="1800" kern="1200" dirty="0" smtClean="0"/>
            <a:t>- Demo</a:t>
          </a:r>
          <a:br>
            <a:rPr lang="de-DE" sz="1800" kern="1200" dirty="0" smtClean="0"/>
          </a:br>
          <a:r>
            <a:rPr lang="de-DE" sz="1800" kern="1200" dirty="0" smtClean="0"/>
            <a:t>- Herausforderungen</a:t>
          </a:r>
          <a:br>
            <a:rPr lang="de-DE" sz="1800" kern="1200" dirty="0" smtClean="0"/>
          </a:br>
          <a:r>
            <a:rPr lang="de-DE" sz="1800" kern="1200" dirty="0" smtClean="0"/>
            <a:t>- Ausblick</a:t>
          </a:r>
          <a:r>
            <a:rPr lang="de-DE" sz="1700" kern="1200" dirty="0" smtClean="0"/>
            <a:t>	</a:t>
          </a:r>
        </a:p>
      </dsp:txBody>
      <dsp:txXfrm>
        <a:off x="162636" y="164156"/>
        <a:ext cx="4157829" cy="3006333"/>
      </dsp:txXfrm>
    </dsp:sp>
    <dsp:sp modelId="{D12E5960-F486-4FC7-B4B5-C14B400D34E3}">
      <dsp:nvSpPr>
        <dsp:cNvPr id="0" name=""/>
        <dsp:cNvSpPr/>
      </dsp:nvSpPr>
      <dsp:spPr>
        <a:xfrm>
          <a:off x="0" y="3338960"/>
          <a:ext cx="4483101" cy="1452278"/>
        </a:xfrm>
        <a:prstGeom prst="roundRect">
          <a:avLst/>
        </a:prstGeom>
        <a:gradFill rotWithShape="0">
          <a:gsLst>
            <a:gs pos="0">
              <a:schemeClr val="dk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dk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dk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Zusammenfassung</a:t>
          </a:r>
        </a:p>
        <a:p>
          <a:pPr lvl="0" algn="l" defTabSz="124460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de-DE" sz="1800" kern="1200" dirty="0" smtClean="0"/>
            <a:t>- Ausblick FAISE II</a:t>
          </a:r>
          <a:br>
            <a:rPr lang="de-DE" sz="1800" kern="1200" dirty="0" smtClean="0"/>
          </a:br>
          <a:r>
            <a:rPr lang="de-DE" sz="1800" kern="1200" dirty="0" smtClean="0"/>
            <a:t>- Fazit</a:t>
          </a:r>
          <a:endParaRPr lang="de-DE" sz="1800" kern="1200" dirty="0"/>
        </a:p>
      </dsp:txBody>
      <dsp:txXfrm>
        <a:off x="70894" y="3409854"/>
        <a:ext cx="4341313" cy="1310490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Simulation       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7F71AFF-FF86-4DC1-B43B-251CD932A3A0}">
      <dsp:nvSpPr>
        <dsp:cNvPr id="0" name=""/>
        <dsp:cNvSpPr/>
      </dsp:nvSpPr>
      <dsp:spPr>
        <a:xfrm>
          <a:off x="0" y="36202"/>
          <a:ext cx="7500937" cy="514800"/>
        </a:xfrm>
        <a:prstGeom prst="roundRect">
          <a:avLst/>
        </a:prstGeom>
        <a:solidFill>
          <a:srgbClr val="E5B9B5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Routing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61332"/>
        <a:ext cx="7450677" cy="464540"/>
      </dsp:txXfrm>
    </dsp:sp>
    <dsp:sp modelId="{3F173288-63EE-4F53-8967-662442524D41}">
      <dsp:nvSpPr>
        <dsp:cNvPr id="0" name=""/>
        <dsp:cNvSpPr/>
      </dsp:nvSpPr>
      <dsp:spPr>
        <a:xfrm>
          <a:off x="0" y="551002"/>
          <a:ext cx="7500937" cy="9335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indet Wege (Hops) durch das System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führt Auktionen zwischen Eingangsrampe und Zwischenlagerrampen und Rampen und </a:t>
          </a:r>
          <a:r>
            <a:rPr lang="de-DE" sz="1700" kern="1200" dirty="0" err="1" smtClean="0"/>
            <a:t>Volksbots</a:t>
          </a:r>
          <a:r>
            <a:rPr lang="de-DE" sz="1700" kern="1200" dirty="0" smtClean="0"/>
            <a:t> durch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551002"/>
        <a:ext cx="7500937" cy="933570"/>
      </dsp:txXfrm>
    </dsp:sp>
    <dsp:sp modelId="{82464D64-302A-4127-AFE4-FA5FFC5FB934}">
      <dsp:nvSpPr>
        <dsp:cNvPr id="0" name=""/>
        <dsp:cNvSpPr/>
      </dsp:nvSpPr>
      <dsp:spPr>
        <a:xfrm>
          <a:off x="0" y="1484572"/>
          <a:ext cx="7500937" cy="514800"/>
        </a:xfrm>
        <a:prstGeom prst="roundRect">
          <a:avLst/>
        </a:prstGeom>
        <a:solidFill>
          <a:srgbClr val="CCC2D9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lattform 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1509702"/>
        <a:ext cx="7450677" cy="464540"/>
      </dsp:txXfrm>
    </dsp:sp>
    <dsp:sp modelId="{64461953-1642-4722-A102-FB2D60DF6894}">
      <dsp:nvSpPr>
        <dsp:cNvPr id="0" name=""/>
        <dsp:cNvSpPr/>
      </dsp:nvSpPr>
      <dsp:spPr>
        <a:xfrm>
          <a:off x="0" y="1999372"/>
          <a:ext cx="7500937" cy="70587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Abhängig vom Modul (Rampe, Stetigförder, AGV)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dirty="0" smtClean="0"/>
            <a:t>steuert </a:t>
          </a:r>
          <a:r>
            <a:rPr lang="de-DE" sz="1700" kern="1200" dirty="0" err="1" smtClean="0"/>
            <a:t>Aktorik</a:t>
          </a:r>
          <a:r>
            <a:rPr lang="de-DE" sz="1700" kern="1200" dirty="0" smtClean="0"/>
            <a:t> und Sensorik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1999372"/>
        <a:ext cx="7500937" cy="705870"/>
      </dsp:txXfrm>
    </dsp:sp>
    <dsp:sp modelId="{75F0EA4C-5E56-4F3A-8533-5CA6122C7EB7}">
      <dsp:nvSpPr>
        <dsp:cNvPr id="0" name=""/>
        <dsp:cNvSpPr/>
      </dsp:nvSpPr>
      <dsp:spPr>
        <a:xfrm>
          <a:off x="0" y="2705242"/>
          <a:ext cx="7500937" cy="514800"/>
        </a:xfrm>
        <a:prstGeom prst="roundRect">
          <a:avLst/>
        </a:prstGeom>
        <a:solidFill>
          <a:srgbClr val="92D050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Order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2730372"/>
        <a:ext cx="7450677" cy="464540"/>
      </dsp:txXfrm>
    </dsp:sp>
    <dsp:sp modelId="{BEFB44B7-73D8-4DC0-9F11-C5A23009F822}">
      <dsp:nvSpPr>
        <dsp:cNvPr id="0" name=""/>
        <dsp:cNvSpPr/>
      </dsp:nvSpPr>
      <dsp:spPr>
        <a:xfrm>
          <a:off x="0" y="3220042"/>
          <a:ext cx="7500937" cy="67171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12700" rIns="71120" bIns="12700" numCol="1" spcCol="1270" anchor="t" anchorCtr="0">
          <a:noAutofit/>
        </a:bodyPr>
        <a:lstStyle/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smtClean="0"/>
            <a:t>Verteilter Materialflussrechner</a:t>
          </a:r>
          <a:endParaRPr lang="de-DE" sz="1600" kern="1200" dirty="0"/>
        </a:p>
        <a:p>
          <a:pPr marL="171450" lvl="1" indent="-171450" algn="l" defTabSz="7112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600" kern="1200" dirty="0" smtClean="0"/>
            <a:t>Distribution von Aufträgen</a:t>
          </a:r>
        </a:p>
        <a:p>
          <a:pPr marL="57150" lvl="1" indent="-57150" algn="l" defTabSz="4445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endParaRPr lang="de-DE" sz="1000" kern="1200" dirty="0" smtClean="0"/>
        </a:p>
      </dsp:txBody>
      <dsp:txXfrm>
        <a:off x="0" y="3220042"/>
        <a:ext cx="7500937" cy="671715"/>
      </dsp:txXfrm>
    </dsp:sp>
    <dsp:sp modelId="{EB033A47-C84D-4B15-AA63-AAEDA61BB002}">
      <dsp:nvSpPr>
        <dsp:cNvPr id="0" name=""/>
        <dsp:cNvSpPr/>
      </dsp:nvSpPr>
      <dsp:spPr>
        <a:xfrm>
          <a:off x="0" y="3891757"/>
          <a:ext cx="7500937" cy="514800"/>
        </a:xfrm>
        <a:prstGeom prst="roundRect">
          <a:avLst/>
        </a:prstGeom>
        <a:solidFill>
          <a:srgbClr val="8DB1E2"/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3820" tIns="83820" rIns="83820" bIns="83820" numCol="1" spcCol="1270" anchor="ctr" anchorCtr="0">
          <a:noAutofit/>
        </a:bodyPr>
        <a:lstStyle/>
        <a:p>
          <a:pPr lvl="0" algn="l" defTabSz="9779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200" kern="1200" dirty="0" smtClean="0">
              <a:solidFill>
                <a:schemeClr val="tx1"/>
              </a:solidFill>
            </a:rPr>
            <a:t>Paket</a:t>
          </a:r>
          <a:r>
            <a:rPr lang="de-DE" sz="2200" kern="1200" dirty="0" smtClean="0"/>
            <a:t> </a:t>
          </a:r>
          <a:r>
            <a:rPr lang="de-DE" sz="2200" kern="1200" dirty="0" smtClean="0">
              <a:solidFill>
                <a:schemeClr val="tx1"/>
              </a:solidFill>
            </a:rPr>
            <a:t>Agent</a:t>
          </a:r>
          <a:endParaRPr lang="de-DE" sz="2200" kern="1200" dirty="0">
            <a:solidFill>
              <a:schemeClr val="tx1"/>
            </a:solidFill>
          </a:endParaRPr>
        </a:p>
      </dsp:txBody>
      <dsp:txXfrm>
        <a:off x="25130" y="3916887"/>
        <a:ext cx="7450677" cy="464540"/>
      </dsp:txXfrm>
    </dsp:sp>
    <dsp:sp modelId="{B5AA9FF6-C6E2-4EBD-AA5B-0A28B839839E}">
      <dsp:nvSpPr>
        <dsp:cNvPr id="0" name=""/>
        <dsp:cNvSpPr/>
      </dsp:nvSpPr>
      <dsp:spPr>
        <a:xfrm>
          <a:off x="0" y="4406557"/>
          <a:ext cx="7500937" cy="557865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38155" tIns="27940" rIns="156464" bIns="27940" numCol="1" spcCol="1270" anchor="t" anchorCtr="0">
          <a:noAutofit/>
        </a:bodyPr>
        <a:lstStyle/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repräsentiert physisches Paket</a:t>
          </a:r>
          <a:endParaRPr lang="de-DE" sz="1700" kern="1200" dirty="0"/>
        </a:p>
        <a:p>
          <a:pPr marL="171450" lvl="1" indent="-171450" algn="l" defTabSz="75565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1700" kern="1200" smtClean="0"/>
            <a:t>kennt sein Ziel</a:t>
          </a:r>
          <a:endParaRPr lang="de-DE" sz="1700" kern="1200" dirty="0" smtClean="0"/>
        </a:p>
      </dsp:txBody>
      <dsp:txXfrm>
        <a:off x="0" y="4406557"/>
        <a:ext cx="7500937" cy="557865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rgbClr val="00B0F0"/>
              </a:solidFill>
            </a:rPr>
            <a:t>Simulation       </a:t>
          </a:r>
          <a:r>
            <a:rPr lang="de-DE" sz="3200" b="0" kern="1200" dirty="0" smtClean="0">
              <a:solidFill>
                <a:schemeClr val="bg1"/>
              </a:solidFill>
            </a:rPr>
            <a:t>Flow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</a:t>
          </a:r>
          <a:r>
            <a:rPr lang="de-DE" sz="3200" b="0" kern="1200" dirty="0" smtClean="0">
              <a:solidFill>
                <a:srgbClr val="00B0F0"/>
              </a:solidFill>
            </a:rPr>
            <a:t>Flow       </a:t>
          </a:r>
          <a:r>
            <a:rPr lang="de-DE" sz="3200" b="0" kern="1200" dirty="0" smtClean="0">
              <a:solidFill>
                <a:schemeClr val="bg1"/>
              </a:solidFill>
            </a:rPr>
            <a:t>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128E279-AB79-4A84-AE1E-2E64E3133713}">
      <dsp:nvSpPr>
        <dsp:cNvPr id="0" name=""/>
        <dsp:cNvSpPr/>
      </dsp:nvSpPr>
      <dsp:spPr>
        <a:xfrm>
          <a:off x="0" y="29352"/>
          <a:ext cx="6929120" cy="79239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Hardware</a:t>
          </a:r>
          <a:endParaRPr lang="de-DE" sz="2800" kern="1200" dirty="0"/>
        </a:p>
      </dsp:txBody>
      <dsp:txXfrm>
        <a:off x="38682" y="68034"/>
        <a:ext cx="6851756" cy="715034"/>
      </dsp:txXfrm>
    </dsp:sp>
    <dsp:sp modelId="{92E1F281-03BC-4956-9CD3-87319D7D78AD}">
      <dsp:nvSpPr>
        <dsp:cNvPr id="0" name=""/>
        <dsp:cNvSpPr/>
      </dsp:nvSpPr>
      <dsp:spPr>
        <a:xfrm>
          <a:off x="0" y="821750"/>
          <a:ext cx="6929120" cy="97652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err="1" smtClean="0"/>
            <a:t>MICAz</a:t>
          </a:r>
          <a:r>
            <a:rPr lang="de-DE" sz="2000" kern="1200" dirty="0" smtClean="0"/>
            <a:t>-Module mit </a:t>
          </a:r>
          <a:r>
            <a:rPr lang="de-DE" sz="2000" kern="1200" dirty="0" err="1" smtClean="0"/>
            <a:t>Contiki</a:t>
          </a:r>
          <a:r>
            <a:rPr lang="de-DE" sz="2000" kern="1200" dirty="0" smtClean="0"/>
            <a:t> O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rrekte Ansteuerung der Bolzen und Lichtschranken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Kommunikation mit den </a:t>
          </a:r>
          <a:r>
            <a:rPr lang="de-DE" sz="2000" kern="1200" dirty="0" err="1" smtClean="0"/>
            <a:t>Volksbots</a:t>
          </a:r>
          <a:endParaRPr lang="de-DE" sz="2000" kern="1200" dirty="0"/>
        </a:p>
      </dsp:txBody>
      <dsp:txXfrm>
        <a:off x="0" y="821750"/>
        <a:ext cx="6929120" cy="976522"/>
      </dsp:txXfrm>
    </dsp:sp>
    <dsp:sp modelId="{C77AC96E-09E8-4C8A-840F-1CDC8BB799EB}">
      <dsp:nvSpPr>
        <dsp:cNvPr id="0" name=""/>
        <dsp:cNvSpPr/>
      </dsp:nvSpPr>
      <dsp:spPr>
        <a:xfrm>
          <a:off x="0" y="1798273"/>
          <a:ext cx="6929120" cy="828506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Multiagentensystem auf Mikrocontroller</a:t>
          </a:r>
          <a:endParaRPr lang="de-DE" sz="2800" kern="1200" dirty="0"/>
        </a:p>
      </dsp:txBody>
      <dsp:txXfrm>
        <a:off x="40444" y="1838717"/>
        <a:ext cx="6848232" cy="747618"/>
      </dsp:txXfrm>
    </dsp:sp>
    <dsp:sp modelId="{F29B90F7-A640-49C0-9181-3A78A62723F3}">
      <dsp:nvSpPr>
        <dsp:cNvPr id="0" name=""/>
        <dsp:cNvSpPr/>
      </dsp:nvSpPr>
      <dsp:spPr>
        <a:xfrm>
          <a:off x="0" y="2626779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s MAS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Agenten kommunizieren plattformübergreifend</a:t>
          </a:r>
          <a:endParaRPr lang="de-DE" sz="2000" kern="1200" dirty="0"/>
        </a:p>
      </dsp:txBody>
      <dsp:txXfrm>
        <a:off x="0" y="2626779"/>
        <a:ext cx="6929120" cy="844560"/>
      </dsp:txXfrm>
    </dsp:sp>
    <dsp:sp modelId="{5822F142-A661-4B65-A204-F5755962A87F}">
      <dsp:nvSpPr>
        <dsp:cNvPr id="0" name=""/>
        <dsp:cNvSpPr/>
      </dsp:nvSpPr>
      <dsp:spPr>
        <a:xfrm>
          <a:off x="0" y="3471339"/>
          <a:ext cx="6929120" cy="760148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l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800" kern="1200" dirty="0" smtClean="0"/>
            <a:t>Reduzierter Test-Aufbau</a:t>
          </a:r>
          <a:endParaRPr lang="de-DE" sz="2800" kern="1200" dirty="0"/>
        </a:p>
      </dsp:txBody>
      <dsp:txXfrm>
        <a:off x="37107" y="3508446"/>
        <a:ext cx="6854906" cy="685934"/>
      </dsp:txXfrm>
    </dsp:sp>
    <dsp:sp modelId="{5249C561-9C28-4FA0-8CE0-DE63C874C025}">
      <dsp:nvSpPr>
        <dsp:cNvPr id="0" name=""/>
        <dsp:cNvSpPr/>
      </dsp:nvSpPr>
      <dsp:spPr>
        <a:xfrm>
          <a:off x="0" y="4231487"/>
          <a:ext cx="6929120" cy="844560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220000" tIns="25400" rIns="142240" bIns="2540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eine Rampe, ein </a:t>
          </a:r>
          <a:r>
            <a:rPr lang="de-DE" sz="2000" kern="1200" dirty="0" err="1" smtClean="0"/>
            <a:t>Volksbot</a:t>
          </a:r>
          <a:endParaRPr lang="de-DE" sz="2000" kern="1200" dirty="0"/>
        </a:p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000" kern="1200" dirty="0" smtClean="0"/>
            <a:t>vollständige Kommunikation über Agentennachrichten</a:t>
          </a:r>
          <a:endParaRPr lang="de-DE" sz="2000" kern="1200" dirty="0"/>
        </a:p>
      </dsp:txBody>
      <dsp:txXfrm>
        <a:off x="0" y="4231487"/>
        <a:ext cx="6929120" cy="844560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8A6A3B3-04FB-4EC7-B60B-DAF346C9477E}">
      <dsp:nvSpPr>
        <dsp:cNvPr id="0" name=""/>
        <dsp:cNvSpPr/>
      </dsp:nvSpPr>
      <dsp:spPr>
        <a:xfrm>
          <a:off x="0" y="277087"/>
          <a:ext cx="4130040" cy="710684"/>
        </a:xfrm>
        <a:prstGeom prst="roundRect">
          <a:avLst/>
        </a:prstGeom>
        <a:solidFill>
          <a:schemeClr val="accent6">
            <a:lumMod val="5000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9060" tIns="99060" rIns="99060" bIns="99060" numCol="1" spcCol="1270" anchor="ctr" anchorCtr="0">
          <a:noAutofit/>
        </a:bodyPr>
        <a:lstStyle/>
        <a:p>
          <a:pPr lvl="0" algn="l" defTabSz="11557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2600" kern="1200" dirty="0" smtClean="0"/>
            <a:t>FAISE Network </a:t>
          </a:r>
          <a:r>
            <a:rPr lang="de-DE" sz="2600" kern="1200" dirty="0" err="1" smtClean="0"/>
            <a:t>Flooding</a:t>
          </a:r>
          <a:r>
            <a:rPr lang="de-DE" sz="2600" kern="1200" dirty="0" smtClean="0"/>
            <a:t>:</a:t>
          </a:r>
          <a:endParaRPr lang="de-DE" sz="2600" kern="1200" dirty="0"/>
        </a:p>
      </dsp:txBody>
      <dsp:txXfrm>
        <a:off x="34693" y="311780"/>
        <a:ext cx="4060654" cy="641298"/>
      </dsp:txXfrm>
    </dsp:sp>
    <dsp:sp modelId="{DFFF6099-F36D-4F56-A039-F416940B4FF9}">
      <dsp:nvSpPr>
        <dsp:cNvPr id="0" name=""/>
        <dsp:cNvSpPr/>
      </dsp:nvSpPr>
      <dsp:spPr>
        <a:xfrm>
          <a:off x="0" y="974032"/>
          <a:ext cx="4130040" cy="1177312"/>
        </a:xfrm>
        <a:prstGeom prst="rect">
          <a:avLst/>
        </a:prstGeom>
        <a:noFill/>
        <a:ln>
          <a:noFill/>
        </a:ln>
        <a:effectLst/>
      </dsp:spPr>
      <dsp:style>
        <a:lnRef idx="0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31129" tIns="30480" rIns="170688" bIns="30480" numCol="1" spcCol="1270" anchor="t" anchorCtr="0">
          <a:noAutofit/>
        </a:bodyPr>
        <a:lstStyle/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Source- und Message-ID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Time-</a:t>
          </a:r>
          <a:r>
            <a:rPr lang="de-DE" sz="2400" kern="1200" dirty="0" err="1" smtClean="0"/>
            <a:t>To</a:t>
          </a:r>
          <a:r>
            <a:rPr lang="de-DE" sz="2400" kern="1200" dirty="0" smtClean="0"/>
            <a:t>-Live</a:t>
          </a: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20000"/>
            </a:spcAft>
            <a:buChar char="••"/>
          </a:pPr>
          <a:r>
            <a:rPr lang="de-DE" sz="2400" kern="1200" dirty="0" smtClean="0"/>
            <a:t>Broadcast</a:t>
          </a:r>
        </a:p>
      </dsp:txBody>
      <dsp:txXfrm>
        <a:off x="0" y="974032"/>
        <a:ext cx="4130040" cy="1177312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11775F3A-9A2F-4F81-9AF9-8DF305E9AEAA}">
      <dsp:nvSpPr>
        <dsp:cNvPr id="0" name=""/>
        <dsp:cNvSpPr/>
      </dsp:nvSpPr>
      <dsp:spPr>
        <a:xfrm>
          <a:off x="0" y="666395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Einleitung</a:t>
          </a:r>
        </a:p>
      </dsp:txBody>
      <dsp:txXfrm>
        <a:off x="33726" y="700121"/>
        <a:ext cx="5952349" cy="623420"/>
      </dsp:txXfrm>
    </dsp:sp>
    <dsp:sp modelId="{074302C6-8557-420C-BF75-6F5D94247586}">
      <dsp:nvSpPr>
        <dsp:cNvPr id="0" name=""/>
        <dsp:cNvSpPr/>
      </dsp:nvSpPr>
      <dsp:spPr>
        <a:xfrm>
          <a:off x="0" y="1541587"/>
          <a:ext cx="6019801" cy="690872"/>
        </a:xfrm>
        <a:prstGeom prst="roundRect">
          <a:avLst/>
        </a:prstGeom>
        <a:solidFill>
          <a:schemeClr val="bg1"/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tx1"/>
              </a:solidFill>
            </a:rPr>
            <a:t>Systembeschreibung</a:t>
          </a:r>
        </a:p>
      </dsp:txBody>
      <dsp:txXfrm>
        <a:off x="33726" y="1575313"/>
        <a:ext cx="5952349" cy="623420"/>
      </dsp:txXfrm>
    </dsp:sp>
    <dsp:sp modelId="{C0BD8F8A-E8EB-4110-99D9-55347A6C51A2}">
      <dsp:nvSpPr>
        <dsp:cNvPr id="0" name=""/>
        <dsp:cNvSpPr/>
      </dsp:nvSpPr>
      <dsp:spPr>
        <a:xfrm>
          <a:off x="0" y="2416780"/>
          <a:ext cx="6019801" cy="690872"/>
        </a:xfrm>
        <a:prstGeom prst="roundRect">
          <a:avLst/>
        </a:prstGeom>
        <a:solidFill>
          <a:schemeClr val="accent6">
            <a:lumMod val="5000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b="0" kern="1200" dirty="0" smtClean="0">
              <a:solidFill>
                <a:schemeClr val="bg1"/>
              </a:solidFill>
            </a:rPr>
            <a:t>Simulation       Flow</a:t>
          </a:r>
          <a:r>
            <a:rPr lang="de-DE" sz="3200" b="0" kern="1200" dirty="0" smtClean="0">
              <a:solidFill>
                <a:srgbClr val="00B0F0"/>
              </a:solidFill>
            </a:rPr>
            <a:t>       Drive</a:t>
          </a:r>
        </a:p>
      </dsp:txBody>
      <dsp:txXfrm>
        <a:off x="33726" y="2450506"/>
        <a:ext cx="5952349" cy="623420"/>
      </dsp:txXfrm>
    </dsp:sp>
    <dsp:sp modelId="{EBE83F4B-E904-488D-B06D-4A30F52330DA}">
      <dsp:nvSpPr>
        <dsp:cNvPr id="0" name=""/>
        <dsp:cNvSpPr/>
      </dsp:nvSpPr>
      <dsp:spPr>
        <a:xfrm>
          <a:off x="0" y="3291973"/>
          <a:ext cx="6019801" cy="690872"/>
        </a:xfrm>
        <a:prstGeom prst="roundRect">
          <a:avLst/>
        </a:prstGeom>
        <a:gradFill rotWithShape="0">
          <a:gsLst>
            <a:gs pos="0">
              <a:schemeClr val="lt1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lt1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lt1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121920" bIns="121920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de-DE" sz="3200" kern="1200" dirty="0" smtClean="0"/>
            <a:t>Zusammenfassung</a:t>
          </a:r>
        </a:p>
      </dsp:txBody>
      <dsp:txXfrm>
        <a:off x="33726" y="3325699"/>
        <a:ext cx="5952349" cy="62342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vList2">
  <dgm:title val=""/>
  <dgm:desc val=""/>
  <dgm:catLst>
    <dgm:cat type="list" pri="3000"/>
    <dgm:cat type="convert" pri="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2">
          <dgm:prSet phldr="1"/>
        </dgm:pt>
        <dgm:pt modelId="21">
          <dgm:prSet phldr="1"/>
        </dgm:pt>
      </dgm:ptLst>
      <dgm:cxnLst>
        <dgm:cxn modelId="4" srcId="0" destId="1" srcOrd="0" destOrd="0"/>
        <dgm:cxn modelId="5" srcId="0" destId="2" srcOrd="1" destOrd="0"/>
        <dgm:cxn modelId="12" srcId="1" destId="11" srcOrd="0" destOrd="0"/>
        <dgm:cxn modelId="23" srcId="2" destId="21" srcOrd="0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">
    <dgm:varLst>
      <dgm:animLvl val="lvl"/>
      <dgm:resizeHandles val="exact"/>
    </dgm:varLst>
    <dgm:alg type="lin">
      <dgm:param type="linDir" val="fromT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parentText" refType="w"/>
      <dgm:constr type="h" for="ch" forName="parentText" refType="primFontSz" refFor="ch" refForName="parentText" fact="0.52"/>
      <dgm:constr type="w" for="ch" forName="childText" refType="w"/>
      <dgm:constr type="h" for="ch" forName="childText" refType="primFontSz" refFor="ch" refForName="parentText" fact="0.46"/>
      <dgm:constr type="h" for="ch" forName="parentText" op="equ"/>
      <dgm:constr type="primFontSz" for="ch" forName="parentText" op="equ" val="65"/>
      <dgm:constr type="primFontSz" for="ch" forName="childText" refType="primFontSz" refFor="ch" refForName="parentText" op="equ"/>
      <dgm:constr type="h" for="ch" forName="spacer" refType="primFontSz" refFor="ch" refForName="parentText" fact="0.08"/>
    </dgm:constrLst>
    <dgm:ruleLst>
      <dgm:rule type="primFontSz" for="ch" forName="parentText" val="5" fact="NaN" max="NaN"/>
    </dgm:ruleLst>
    <dgm:forEach name="Name0" axis="ch" ptType="node">
      <dgm:layoutNode name="parentText" styleLbl="node1">
        <dgm:varLst>
          <dgm:chMax val="0"/>
          <dgm:bulletEnabled val="1"/>
        </dgm:varLst>
        <dgm:alg type="tx">
          <dgm:param type="parTxLTRAlign" val="l"/>
          <dgm:param type="parTxRTLAlign" val="r"/>
        </dgm:alg>
        <dgm:shape xmlns:r="http://schemas.openxmlformats.org/officeDocument/2006/relationships" type="roundRect" r:blip="">
          <dgm:adjLst/>
        </dgm:shape>
        <dgm:presOf axis="self"/>
        <dgm:constrLst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h" val="INF" fact="NaN" max="NaN"/>
        </dgm:ruleLst>
      </dgm:layoutNode>
      <dgm:choose name="Name1">
        <dgm:if name="Name2" axis="ch" ptType="node" func="cnt" op="gte" val="1">
          <dgm:layoutNode name="childText" styleLbl="revTx">
            <dgm:varLst>
              <dgm:bulletEnabled val="1"/>
            </dgm:varLst>
            <dgm:alg type="tx">
              <dgm:param type="stBulletLvl" val="1"/>
              <dgm:param type="lnSpAfChP" val="20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tMarg" refType="primFontSz" fact="0.1"/>
              <dgm:constr type="bMarg" refType="primFontSz" fact="0.1"/>
              <dgm:constr type="lMarg" refType="w" fact="0.09"/>
            </dgm:constrLst>
            <dgm:ruleLst>
              <dgm:rule type="h" val="INF" fact="NaN" max="NaN"/>
            </dgm:ruleLst>
          </dgm:layoutNode>
        </dgm:if>
        <dgm:else name="Name3">
          <dgm:choose name="Name4">
            <dgm:if name="Name5" axis="par ch" ptType="doc node" func="cnt" op="gte" val="2">
              <dgm:forEach name="Name6" axis="followSib" ptType="sibTrans" cnt="1">
                <dgm:layoutNode name="spacer">
                  <dgm:alg type="sp"/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</dgm:layoutNode>
              </dgm:forEach>
            </dgm:if>
            <dgm:else name="Name7"/>
          </dgm:choose>
        </dgm:else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image" Target="../media/image42.emf"/><Relationship Id="rId1" Type="http://schemas.openxmlformats.org/officeDocument/2006/relationships/image" Target="../media/image4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449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499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4023151" y="1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t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0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34501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4023151" y="9720355"/>
            <a:ext cx="3077627" cy="51251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9531" tIns="49766" rIns="99531" bIns="49766" numCol="1" anchor="b" anchorCtr="0" compatLnSpc="1">
            <a:prstTxWarp prst="textNoShape">
              <a:avLst/>
            </a:prstTxWarp>
          </a:bodyPr>
          <a:lstStyle>
            <a:lvl1pPr algn="r" defTabSz="994855">
              <a:defRPr sz="1300">
                <a:latin typeface="Times New Roman" pitchFamily="18" charset="0"/>
              </a:defRPr>
            </a:lvl1pPr>
          </a:lstStyle>
          <a:p>
            <a:pPr>
              <a:defRPr/>
            </a:pPr>
            <a:fld id="{1788D044-40C9-45DE-8CF1-CE1DBA1043C9}" type="slidenum">
              <a:rPr lang="en-US"/>
              <a:pPr>
                <a:defRPr/>
              </a:pPr>
              <a:t>‹Nr.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7412810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1"/>
            <a:ext cx="3062348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4006177" y="1"/>
            <a:ext cx="3065743" cy="48636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24580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730250" y="727075"/>
            <a:ext cx="5619750" cy="389255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19461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0433" y="4861921"/>
            <a:ext cx="5191054" cy="4619609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noProof="0" smtClean="0"/>
              <a:t>Klicken Sie, um die Formate des Vorlagentextes zu bearbeiten</a:t>
            </a:r>
          </a:p>
          <a:p>
            <a:pPr lvl="1"/>
            <a:r>
              <a:rPr lang="de-DE" noProof="0" smtClean="0"/>
              <a:t>Zweite Ebene</a:t>
            </a:r>
          </a:p>
          <a:p>
            <a:pPr lvl="2"/>
            <a:r>
              <a:rPr lang="de-DE" noProof="0" smtClean="0"/>
              <a:t>Dritte Ebene</a:t>
            </a:r>
          </a:p>
          <a:p>
            <a:pPr lvl="3"/>
            <a:r>
              <a:rPr lang="de-DE" noProof="0" smtClean="0"/>
              <a:t>Vierte Ebene</a:t>
            </a:r>
          </a:p>
          <a:p>
            <a:pPr lvl="4"/>
            <a:r>
              <a:rPr lang="de-DE" noProof="0" smtClean="0"/>
              <a:t>Fünfte Ebene</a:t>
            </a:r>
          </a:p>
        </p:txBody>
      </p:sp>
      <p:sp>
        <p:nvSpPr>
          <p:cNvPr id="19462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725584"/>
            <a:ext cx="3062348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defTabSz="984509">
              <a:defRPr sz="1300"/>
            </a:lvl1pPr>
          </a:lstStyle>
          <a:p>
            <a:pPr>
              <a:defRPr/>
            </a:pPr>
            <a:endParaRPr lang="de-AT"/>
          </a:p>
        </p:txBody>
      </p:sp>
      <p:sp>
        <p:nvSpPr>
          <p:cNvPr id="19463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4006177" y="9725584"/>
            <a:ext cx="3065743" cy="4863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8606" tIns="49304" rIns="98606" bIns="49304" numCol="1" anchor="b" anchorCtr="0" compatLnSpc="1">
            <a:prstTxWarp prst="textNoShape">
              <a:avLst/>
            </a:prstTxWarp>
          </a:bodyPr>
          <a:lstStyle>
            <a:lvl1pPr algn="r" defTabSz="984509">
              <a:defRPr sz="1300"/>
            </a:lvl1pPr>
          </a:lstStyle>
          <a:p>
            <a:pPr>
              <a:defRPr/>
            </a:pPr>
            <a:fld id="{4442D678-867D-4E28-9519-4F101FDEDE33}" type="slidenum">
              <a:rPr lang="de-AT"/>
              <a:pPr>
                <a:defRPr/>
              </a:pPr>
              <a:t>‹Nr.›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70333833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1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571794586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Ausgewählter </a:t>
            </a:r>
            <a:r>
              <a:rPr lang="de-DE" sz="2000" dirty="0" err="1"/>
              <a:t>Volksbot</a:t>
            </a:r>
            <a:r>
              <a:rPr lang="de-DE" sz="2000" dirty="0"/>
              <a:t> bewegt sich zur Rampe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 err="1"/>
              <a:t>Volksbot</a:t>
            </a:r>
            <a:r>
              <a:rPr lang="de-DE" sz="2000" dirty="0"/>
              <a:t> meldet sich an der Rampe, wenn er seine Zielposition erreicht hat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/>
              <a:t>Rampe übergibt das Paket, </a:t>
            </a:r>
            <a:r>
              <a:rPr lang="de-DE" sz="2000" dirty="0" err="1"/>
              <a:t>Volksbot</a:t>
            </a:r>
            <a:r>
              <a:rPr lang="de-DE" sz="2000" dirty="0"/>
              <a:t> nimm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</a:t>
            </a:r>
            <a:r>
              <a:rPr lang="de-DE" sz="2000" dirty="0" err="1"/>
              <a:t>Volksbot</a:t>
            </a:r>
            <a:r>
              <a:rPr lang="de-DE" sz="2000" dirty="0"/>
              <a:t> übertragen</a:t>
            </a:r>
          </a:p>
          <a:p>
            <a:pPr marL="495330" lvl="1"/>
            <a:endParaRPr lang="de-DE" sz="2000" dirty="0"/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/>
              <a:t>Volksbot</a:t>
            </a:r>
            <a:r>
              <a:rPr lang="de-DE" sz="2000" dirty="0"/>
              <a:t> bewegt sich zum Ziel des Pakets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Ändert sich unterwegs das Ziel, beendet der </a:t>
            </a:r>
            <a:r>
              <a:rPr lang="de-DE" sz="2000" dirty="0" err="1"/>
              <a:t>Volksbot</a:t>
            </a:r>
            <a:r>
              <a:rPr lang="de-DE" sz="2000" dirty="0"/>
              <a:t> im ersten Schritt trotzdem seinen Transport </a:t>
            </a:r>
          </a:p>
          <a:p>
            <a:pPr marL="309582" indent="-309582">
              <a:buFont typeface="Symbol" pitchFamily="18" charset="2"/>
              <a:buChar char="-"/>
            </a:pPr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0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254771606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err="1" smtClean="0"/>
              <a:t>Volksbot</a:t>
            </a:r>
            <a:r>
              <a:rPr lang="de-DE" sz="2000" dirty="0" smtClean="0"/>
              <a:t> </a:t>
            </a:r>
            <a:r>
              <a:rPr lang="de-DE" sz="2000" dirty="0"/>
              <a:t>meldet sich beim Ziel an und übergibt das Paket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Paketinformationen (ID, Ziel) werden auf das Ziel übertragen</a:t>
            </a:r>
          </a:p>
          <a:p>
            <a:pPr marL="185749" indent="-185749">
              <a:buFont typeface="Symbol" pitchFamily="18" charset="2"/>
              <a:buChar char="-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11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769379723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3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14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728424938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184195873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490546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1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8098615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67676988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1969901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16299698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6126403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913580293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92236460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582209066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41408488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2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89135957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988932669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MCL</a:t>
            </a:r>
            <a:r>
              <a:rPr lang="de-DE" baseline="0" dirty="0" smtClean="0"/>
              <a:t>: </a:t>
            </a:r>
            <a:r>
              <a:rPr lang="de-DE" baseline="0" dirty="0" err="1" smtClean="0"/>
              <a:t>Odometrie</a:t>
            </a:r>
            <a:r>
              <a:rPr lang="de-DE" baseline="0" dirty="0" smtClean="0"/>
              <a:t> 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0160634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Ablaufkonzept</a:t>
            </a:r>
          </a:p>
          <a:p>
            <a:r>
              <a:rPr lang="de-DE" dirty="0" smtClean="0"/>
              <a:t>-</a:t>
            </a:r>
            <a:r>
              <a:rPr lang="de-DE" dirty="0" err="1" smtClean="0"/>
              <a:t>Init</a:t>
            </a:r>
            <a:r>
              <a:rPr lang="de-DE" dirty="0" smtClean="0"/>
              <a:t>-Parametrisierung</a:t>
            </a:r>
          </a:p>
          <a:p>
            <a:r>
              <a:rPr lang="de-DE" dirty="0" smtClean="0"/>
              <a:t>	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801606343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ischa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39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347263061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0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7259961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269816421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1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72061867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2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065730270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3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063773110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#</a:t>
            </a:r>
            <a:r>
              <a:rPr lang="de-DE" dirty="0" err="1" smtClean="0"/>
              <a:t>Geilon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4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1297743389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</p:spPr>
        <p:txBody>
          <a:bodyPr/>
          <a:lstStyle/>
          <a:p>
            <a:fld id="{192DD793-AC59-4888-87F9-9C49DCC38988}" type="slidenum">
              <a:rPr lang="de-AT" smtClean="0"/>
              <a:pPr/>
              <a:t>45</a:t>
            </a:fld>
            <a:endParaRPr lang="de-AT" smtClean="0"/>
          </a:p>
        </p:txBody>
      </p:sp>
      <p:sp>
        <p:nvSpPr>
          <p:cNvPr id="25603" name="Rectangle 102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730250" y="728663"/>
            <a:ext cx="5618163" cy="3890962"/>
          </a:xfrm>
          <a:ln/>
        </p:spPr>
      </p:sp>
      <p:sp>
        <p:nvSpPr>
          <p:cNvPr id="25604" name="Rectangle 1027"/>
          <p:cNvSpPr>
            <a:spLocks noGrp="1" noChangeArrowheads="1"/>
          </p:cNvSpPr>
          <p:nvPr>
            <p:ph type="body" idx="1"/>
          </p:nvPr>
        </p:nvSpPr>
        <p:spPr>
          <a:xfrm>
            <a:off x="947223" y="4863664"/>
            <a:ext cx="5208029" cy="4602176"/>
          </a:xfrm>
          <a:noFill/>
          <a:ln/>
        </p:spPr>
        <p:txBody>
          <a:bodyPr lIns="99053" tIns="49526" rIns="99053" bIns="49526"/>
          <a:lstStyle/>
          <a:p>
            <a:pPr eaLnBrk="1" hangingPunct="1"/>
            <a:r>
              <a:rPr lang="de-DE" dirty="0" smtClean="0"/>
              <a:t>Malte F.</a:t>
            </a:r>
          </a:p>
        </p:txBody>
      </p:sp>
    </p:spTree>
    <p:extLst>
      <p:ext uri="{BB962C8B-B14F-4D97-AF65-F5344CB8AC3E}">
        <p14:creationId xmlns:p14="http://schemas.microsoft.com/office/powerpoint/2010/main" val="3066271744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Simon</a:t>
            </a:r>
            <a:r>
              <a:rPr lang="de-DE" baseline="0" dirty="0" smtClean="0"/>
              <a:t> J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3420121202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7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402088767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Raschid A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48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87299911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5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88839355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de-DE" dirty="0" smtClean="0"/>
              <a:t>Malte F.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4442D678-867D-4E28-9519-4F101FDEDE33}" type="slidenum">
              <a:rPr lang="de-AT" smtClean="0"/>
              <a:pPr>
                <a:defRPr/>
              </a:pPr>
              <a:t>6</a:t>
            </a:fld>
            <a:endParaRPr lang="de-AT"/>
          </a:p>
        </p:txBody>
      </p:sp>
    </p:spTree>
    <p:extLst>
      <p:ext uri="{BB962C8B-B14F-4D97-AF65-F5344CB8AC3E}">
        <p14:creationId xmlns:p14="http://schemas.microsoft.com/office/powerpoint/2010/main" val="2365589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>
          <a:xfrm>
            <a:off x="717389" y="4861441"/>
            <a:ext cx="5681980" cy="4605576"/>
          </a:xfrm>
        </p:spPr>
        <p:txBody>
          <a:bodyPr/>
          <a:lstStyle/>
          <a:p>
            <a:r>
              <a:rPr lang="de-DE" dirty="0" smtClean="0"/>
              <a:t>Jan-Gerd</a:t>
            </a:r>
            <a:r>
              <a:rPr lang="de-DE" baseline="0" dirty="0" smtClean="0"/>
              <a:t> </a:t>
            </a:r>
            <a:r>
              <a:rPr lang="de-DE" baseline="0" dirty="0" err="1" smtClean="0"/>
              <a:t>Meß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37B8B2-2A16-4E4E-B787-38455C11DA91}" type="slidenum">
              <a:rPr lang="de-DE" smtClean="0"/>
              <a:t>7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694650936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Font typeface="Arial" pitchFamily="34" charset="0"/>
              <a:buNone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Paket </a:t>
            </a:r>
            <a:r>
              <a:rPr lang="de-DE" sz="2000" dirty="0"/>
              <a:t>kommt am Eingang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ID und Ziel werden von der Rampe zugewiesen</a:t>
            </a:r>
          </a:p>
          <a:p>
            <a:pPr lvl="1"/>
            <a:endParaRPr lang="de-DE" sz="2000" dirty="0"/>
          </a:p>
          <a:p>
            <a:r>
              <a:rPr lang="de-DE" sz="2000" b="1" dirty="0"/>
              <a:t>  Fall A: </a:t>
            </a:r>
            <a:r>
              <a:rPr lang="de-DE" sz="2000" dirty="0"/>
              <a:t>Kein Auslagerungsauftrag für das Paket liegt vor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startet Auktion, um freien Platz im Zwischenlager zu finden (Ausgewählt wird die Zwischenrampe mit den wenigsten Paketen)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Die ausgewählte Rampe reserviert den Platz für das Paket</a:t>
            </a:r>
            <a:br>
              <a:rPr lang="de-DE" sz="2000" dirty="0"/>
            </a:br>
            <a:endParaRPr lang="de-DE" sz="2000" dirty="0"/>
          </a:p>
          <a:p>
            <a:r>
              <a:rPr lang="de-DE" sz="2000" b="1" dirty="0"/>
              <a:t>  Fall B: </a:t>
            </a:r>
            <a:r>
              <a:rPr lang="de-DE" sz="2000" dirty="0"/>
              <a:t>Ausgang fragt Paket a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gangsrampe bricht eventuell bestehende Planung (Fall A) ab und weist dem Paket das neue Ziel zu und startet neues Routing</a:t>
            </a:r>
          </a:p>
          <a:p>
            <a:endParaRPr lang="de-DE" sz="2000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8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89946270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lienbildplatzhalt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izenplatzhalt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 typeface="Arial" pitchFamily="34" charset="0"/>
              <a:buNone/>
              <a:tabLst/>
              <a:defRPr/>
            </a:pPr>
            <a:r>
              <a:rPr lang="de-DE" sz="2000" dirty="0" smtClean="0"/>
              <a:t>Jan Paul Vox</a:t>
            </a:r>
          </a:p>
          <a:p>
            <a:pPr marL="185749" indent="-185749">
              <a:buFont typeface="Arial" pitchFamily="34" charset="0"/>
              <a:buChar char="•"/>
            </a:pPr>
            <a:r>
              <a:rPr lang="de-DE" sz="2000" dirty="0" smtClean="0"/>
              <a:t>Rampe </a:t>
            </a:r>
            <a:r>
              <a:rPr lang="de-DE" sz="2000" dirty="0"/>
              <a:t>sucht Transportmittel: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Auktion der </a:t>
            </a:r>
            <a:r>
              <a:rPr lang="de-DE" sz="2000" dirty="0" err="1"/>
              <a:t>Volksbots</a:t>
            </a:r>
            <a:r>
              <a:rPr lang="de-DE" sz="2000" dirty="0"/>
              <a:t>, die den Zeit- und Energieaufwand abschätzen </a:t>
            </a:r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 err="1"/>
              <a:t>Pathfinding</a:t>
            </a:r>
            <a:endParaRPr lang="de-DE" sz="2000" dirty="0"/>
          </a:p>
          <a:p>
            <a:pPr marL="1176410" lvl="2" indent="-185749">
              <a:buFont typeface="Arial" pitchFamily="34" charset="0"/>
              <a:buChar char="•"/>
            </a:pPr>
            <a:r>
              <a:rPr lang="de-DE" sz="2000" dirty="0"/>
              <a:t>Empirische Energieabschätzung 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Ein </a:t>
            </a:r>
            <a:r>
              <a:rPr lang="de-DE" sz="2000" dirty="0" err="1"/>
              <a:t>Volksbot</a:t>
            </a:r>
            <a:r>
              <a:rPr lang="de-DE" sz="2000" dirty="0"/>
              <a:t> kann gleichzeitig an nur einer Auktion beteiligt sein</a:t>
            </a:r>
          </a:p>
          <a:p>
            <a:pPr marL="804912" lvl="1" indent="-309582">
              <a:buFont typeface="Symbol" pitchFamily="18" charset="2"/>
              <a:buChar char="-"/>
            </a:pPr>
            <a:r>
              <a:rPr lang="de-DE" sz="2000" dirty="0"/>
              <a:t>Rampe vergibt Auftrag an den </a:t>
            </a:r>
            <a:r>
              <a:rPr lang="de-DE" sz="2000" dirty="0" err="1"/>
              <a:t>Volksbot</a:t>
            </a:r>
            <a:r>
              <a:rPr lang="de-DE" sz="2000" dirty="0"/>
              <a:t> mit dem besten Angebot</a:t>
            </a:r>
          </a:p>
          <a:p>
            <a:pPr marL="185749" indent="-185749">
              <a:buFont typeface="Arial" pitchFamily="34" charset="0"/>
              <a:buChar char="•"/>
            </a:pP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3A686E5D-6F4D-43EE-817A-52ECA7D6C6A5}" type="slidenum">
              <a:rPr lang="de-DE" smtClean="0"/>
              <a:t>9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373778566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jpe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8"/>
          <p:cNvSpPr>
            <a:spLocks noChangeArrowheads="1"/>
          </p:cNvSpPr>
          <p:nvPr/>
        </p:nvSpPr>
        <p:spPr bwMode="auto">
          <a:xfrm>
            <a:off x="7840663" y="4652963"/>
            <a:ext cx="1716087" cy="2073275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>
            <a:spAutoFit/>
          </a:bodyPr>
          <a:lstStyle/>
          <a:p>
            <a:pPr>
              <a:defRPr/>
            </a:pPr>
            <a:r>
              <a:rPr lang="de-DE" sz="1000"/>
              <a:t>Universität Oldenburg</a:t>
            </a:r>
          </a:p>
          <a:p>
            <a:pPr>
              <a:defRPr/>
            </a:pPr>
            <a:r>
              <a:rPr lang="de-DE" sz="1000"/>
              <a:t>Fakultät für Informatik, Wirtschafts- und Rechtswissenschaften</a:t>
            </a:r>
          </a:p>
          <a:p>
            <a:pPr>
              <a:defRPr/>
            </a:pPr>
            <a:r>
              <a:rPr lang="de-DE" sz="1000"/>
              <a:t>Abteilung Wirtschaftsinformatik</a:t>
            </a:r>
            <a:br>
              <a:rPr lang="de-DE" sz="1000"/>
            </a:br>
            <a:r>
              <a:rPr lang="de-DE" sz="1000"/>
              <a:t>Business Engineering</a:t>
            </a:r>
          </a:p>
          <a:p>
            <a:pPr>
              <a:defRPr/>
            </a:pPr>
            <a:r>
              <a:rPr lang="de-DE" sz="1000"/>
              <a:t>Ammerländer Heerstr. 114-118</a:t>
            </a:r>
          </a:p>
          <a:p>
            <a:pPr>
              <a:defRPr/>
            </a:pPr>
            <a:r>
              <a:rPr lang="de-DE" sz="1000"/>
              <a:t>26129 Oldenburg</a:t>
            </a:r>
          </a:p>
          <a:p>
            <a:pPr>
              <a:defRPr/>
            </a:pPr>
            <a:r>
              <a:rPr lang="de-DE" sz="1000"/>
              <a:t>Tel. (0441) 798-44</a:t>
            </a:r>
            <a:r>
              <a:rPr lang="en-US" sz="1000"/>
              <a:t>8</a:t>
            </a:r>
            <a:r>
              <a:rPr lang="de-DE" sz="1000"/>
              <a:t>0</a:t>
            </a:r>
          </a:p>
          <a:p>
            <a:pPr>
              <a:defRPr/>
            </a:pPr>
            <a:r>
              <a:rPr lang="de-DE" sz="1000"/>
              <a:t>Fax (0441) 798-4472</a:t>
            </a:r>
          </a:p>
          <a:p>
            <a:pPr>
              <a:defRPr/>
            </a:pPr>
            <a:r>
              <a:rPr lang="de-DE" sz="1000"/>
              <a:t>www.wi-ol.de</a:t>
            </a:r>
          </a:p>
        </p:txBody>
      </p:sp>
      <p:grpSp>
        <p:nvGrpSpPr>
          <p:cNvPr id="5" name="Group 12"/>
          <p:cNvGrpSpPr>
            <a:grpSpLocks/>
          </p:cNvGrpSpPr>
          <p:nvPr/>
        </p:nvGrpSpPr>
        <p:grpSpPr bwMode="auto">
          <a:xfrm rot="5400000">
            <a:off x="6451600" y="3376613"/>
            <a:ext cx="6597650" cy="76200"/>
            <a:chOff x="295" y="1117"/>
            <a:chExt cx="4853" cy="45"/>
          </a:xfrm>
        </p:grpSpPr>
        <p:sp>
          <p:nvSpPr>
            <p:cNvPr id="6" name="Line 10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7" name="Line 11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8" name="Picture 15" descr="BE_senkrecht"/>
          <p:cNvPicPr>
            <a:picLocks noChangeAspect="1" noChangeArrowheads="1"/>
          </p:cNvPicPr>
          <p:nvPr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193675" y="117475"/>
            <a:ext cx="1831975" cy="22320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512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2476501" y="476251"/>
            <a:ext cx="6533489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2457583" y="2708276"/>
            <a:ext cx="5303838" cy="3960813"/>
          </a:xfrm>
        </p:spPr>
        <p:txBody>
          <a:bodyPr/>
          <a:lstStyle>
            <a:lvl1pPr marL="0" indent="0">
              <a:buFontTx/>
              <a:buNone/>
              <a:defRPr/>
            </a:lvl1pPr>
          </a:lstStyle>
          <a:p>
            <a:r>
              <a:rPr lang="de-DE" smtClean="0"/>
              <a:t>Formatvorlage des Untertitelmasters durch Klicken bearbeiten</a:t>
            </a:r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el und Inhal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>
            <a:lvl2pPr>
              <a:defRPr sz="1800"/>
            </a:lvl2pPr>
          </a:lstStyle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  <a:endParaRPr lang="de-DE" dirty="0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xfrm>
            <a:off x="1358106" y="6597650"/>
            <a:ext cx="7189788" cy="260350"/>
          </a:xfrm>
          <a:ln/>
        </p:spPr>
        <p:txBody>
          <a:bodyPr/>
          <a:lstStyle>
            <a:lvl1pPr algn="ctr"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C9F22E3-6095-41CF-9F8F-86CBE99A5BD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Zwei Inhal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Inhaltsplatzhalter 3"/>
          <p:cNvSpPr>
            <a:spLocks noGrp="1"/>
          </p:cNvSpPr>
          <p:nvPr>
            <p:ph sz="half" idx="2"/>
          </p:nvPr>
        </p:nvSpPr>
        <p:spPr>
          <a:xfrm>
            <a:off x="5035551" y="1428736"/>
            <a:ext cx="4598723" cy="5000660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400"/>
            </a:lvl4pPr>
            <a:lvl5pPr>
              <a:defRPr sz="14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07B4138-8AEB-4F1E-9EE8-EEDE358BAA6D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Nur Tite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39A7426-C0F7-49D4-8FAE-FF67EB53B057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Le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3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7132E1C-7107-4354-9365-002B2FB9E3E4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el und vertikaler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86AD019-71EA-472E-81F2-D4903D8121D2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kaler Titel u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kaler Titel 1"/>
          <p:cNvSpPr>
            <a:spLocks noGrp="1"/>
          </p:cNvSpPr>
          <p:nvPr>
            <p:ph type="title" orient="vert"/>
          </p:nvPr>
        </p:nvSpPr>
        <p:spPr>
          <a:xfrm>
            <a:off x="7293638" y="274639"/>
            <a:ext cx="2340636" cy="5851525"/>
          </a:xfrm>
        </p:spPr>
        <p:txBody>
          <a:bodyPr vert="eaVert"/>
          <a:lstStyle/>
          <a:p>
            <a:r>
              <a:rPr lang="de-DE" smtClean="0"/>
              <a:t>Titelmasterformat durch Klicken bearbeiten</a:t>
            </a:r>
            <a:endParaRPr lang="de-DE"/>
          </a:p>
        </p:txBody>
      </p:sp>
      <p:sp>
        <p:nvSpPr>
          <p:cNvPr id="3" name="Vertikaler Textplatzhalter 2"/>
          <p:cNvSpPr>
            <a:spLocks noGrp="1"/>
          </p:cNvSpPr>
          <p:nvPr>
            <p:ph type="body" orient="vert" idx="1"/>
          </p:nvPr>
        </p:nvSpPr>
        <p:spPr>
          <a:xfrm>
            <a:off x="271728" y="274639"/>
            <a:ext cx="6856810" cy="5851525"/>
          </a:xfrm>
        </p:spPr>
        <p:txBody>
          <a:bodyPr vert="eaVert"/>
          <a:lstStyle/>
          <a:p>
            <a:pPr lvl="0"/>
            <a:r>
              <a:rPr lang="de-DE" smtClean="0"/>
              <a:t>Textmasterformate durch Klicken bearbeiten</a:t>
            </a:r>
          </a:p>
          <a:p>
            <a:pPr lvl="1"/>
            <a:r>
              <a:rPr lang="de-DE" smtClean="0"/>
              <a:t>Zweite Ebene</a:t>
            </a:r>
          </a:p>
          <a:p>
            <a:pPr lvl="2"/>
            <a:r>
              <a:rPr lang="de-DE" smtClean="0"/>
              <a:t>Dritte Ebene</a:t>
            </a:r>
          </a:p>
          <a:p>
            <a:pPr lvl="3"/>
            <a:r>
              <a:rPr lang="de-DE" smtClean="0"/>
              <a:t>Vierte Ebene</a:t>
            </a:r>
          </a:p>
          <a:p>
            <a:pPr lvl="4"/>
            <a:r>
              <a:rPr lang="de-DE" smtClean="0"/>
              <a:t>Fünfte Ebene</a:t>
            </a:r>
            <a:endParaRPr lang="de-DE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FCB5FD-9750-4BDB-8DBA-E5E999B11C26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>
  <p:cSld name="1_Titelfoli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483" name="Rectangle 3"/>
          <p:cNvSpPr>
            <a:spLocks noGrp="1" noChangeArrowheads="1"/>
          </p:cNvSpPr>
          <p:nvPr>
            <p:ph type="ctrTitle"/>
          </p:nvPr>
        </p:nvSpPr>
        <p:spPr>
          <a:xfrm>
            <a:off x="3657600" y="2781300"/>
            <a:ext cx="5611813" cy="1470025"/>
          </a:xfrm>
        </p:spPr>
        <p:txBody>
          <a:bodyPr/>
          <a:lstStyle>
            <a:lvl1pPr>
              <a:defRPr/>
            </a:lvl1pPr>
          </a:lstStyle>
          <a:p>
            <a:r>
              <a:rPr lang="de-DE"/>
              <a:t>Titelmasterformat durch Klicken bearbeiten</a:t>
            </a:r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image" Target="../media/image2.png"/><Relationship Id="rId5" Type="http://schemas.openxmlformats.org/officeDocument/2006/relationships/slideLayout" Target="../slideLayouts/slideLayout5.xml"/><Relationship Id="rId10" Type="http://schemas.openxmlformats.org/officeDocument/2006/relationships/image" Target="../media/image1.jpeg"/><Relationship Id="rId4" Type="http://schemas.openxmlformats.org/officeDocument/2006/relationships/slideLayout" Target="../slideLayouts/slideLayout4.xml"/><Relationship Id="rId9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911350" y="274638"/>
            <a:ext cx="7499350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de-DE" smtClean="0"/>
              <a:t>Titelmasterformat durch Klicken bearbeiten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271463" y="1357313"/>
            <a:ext cx="9363075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de-DE" dirty="0" smtClean="0"/>
              <a:t>Textmasterformate durch Klicken bearbeiten</a:t>
            </a:r>
          </a:p>
          <a:p>
            <a:pPr lvl="1"/>
            <a:r>
              <a:rPr lang="de-DE" dirty="0" smtClean="0"/>
              <a:t>Zweite Ebene</a:t>
            </a:r>
          </a:p>
          <a:p>
            <a:pPr lvl="2"/>
            <a:r>
              <a:rPr lang="de-DE" dirty="0" smtClean="0"/>
              <a:t>Dritte Ebene</a:t>
            </a:r>
          </a:p>
          <a:p>
            <a:pPr lvl="3"/>
            <a:r>
              <a:rPr lang="de-DE" dirty="0" smtClean="0"/>
              <a:t>Vierte Ebene</a:t>
            </a:r>
          </a:p>
          <a:p>
            <a:pPr lvl="4"/>
            <a:r>
              <a:rPr lang="de-DE" dirty="0" smtClean="0"/>
              <a:t>Fünfte Ebene</a:t>
            </a:r>
          </a:p>
        </p:txBody>
      </p:sp>
      <p:sp>
        <p:nvSpPr>
          <p:cNvPr id="4101" name="Rectangle 5"/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-39688" y="6597650"/>
            <a:ext cx="6013451" cy="1968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000"/>
            </a:lvl1pPr>
          </a:lstStyle>
          <a:p>
            <a:pPr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/>
          </a:p>
        </p:txBody>
      </p:sp>
      <p:sp>
        <p:nvSpPr>
          <p:cNvPr id="4102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92975" y="6599238"/>
            <a:ext cx="2311400" cy="215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000"/>
            </a:lvl1pPr>
          </a:lstStyle>
          <a:p>
            <a:pPr>
              <a:defRPr/>
            </a:pPr>
            <a:fld id="{5D9E1BEB-F54A-4032-B466-96078E0AB969}" type="slidenum">
              <a:rPr lang="de-DE"/>
              <a:pPr>
                <a:defRPr/>
              </a:pPr>
              <a:t>‹Nr.›</a:t>
            </a:fld>
            <a:endParaRPr lang="de-DE"/>
          </a:p>
        </p:txBody>
      </p:sp>
      <p:pic>
        <p:nvPicPr>
          <p:cNvPr id="1030" name="Picture 7" descr="BE_waagerecht"/>
          <p:cNvPicPr>
            <a:picLocks noChangeAspect="1" noChangeArrowheads="1"/>
          </p:cNvPicPr>
          <p:nvPr/>
        </p:nvPicPr>
        <p:blipFill>
          <a:blip r:embed="rId10" cstate="print"/>
          <a:srcRect r="68564"/>
          <a:stretch>
            <a:fillRect/>
          </a:stretch>
        </p:blipFill>
        <p:spPr bwMode="auto">
          <a:xfrm>
            <a:off x="271463" y="231775"/>
            <a:ext cx="1482725" cy="9064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31" name="Group 8"/>
          <p:cNvGrpSpPr>
            <a:grpSpLocks/>
          </p:cNvGrpSpPr>
          <p:nvPr/>
        </p:nvGrpSpPr>
        <p:grpSpPr bwMode="auto">
          <a:xfrm rot="5400000">
            <a:off x="6451600" y="3405188"/>
            <a:ext cx="6597650" cy="76200"/>
            <a:chOff x="295" y="1117"/>
            <a:chExt cx="4853" cy="45"/>
          </a:xfrm>
        </p:grpSpPr>
        <p:sp>
          <p:nvSpPr>
            <p:cNvPr id="4105" name="Line 9"/>
            <p:cNvSpPr>
              <a:spLocks noChangeShapeType="1"/>
            </p:cNvSpPr>
            <p:nvPr userDrawn="1"/>
          </p:nvSpPr>
          <p:spPr bwMode="auto">
            <a:xfrm>
              <a:off x="295" y="1117"/>
              <a:ext cx="4853" cy="0"/>
            </a:xfrm>
            <a:prstGeom prst="line">
              <a:avLst/>
            </a:prstGeom>
            <a:noFill/>
            <a:ln w="3175">
              <a:solidFill>
                <a:srgbClr val="C50007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  <p:sp>
          <p:nvSpPr>
            <p:cNvPr id="4106" name="Line 10"/>
            <p:cNvSpPr>
              <a:spLocks noChangeShapeType="1"/>
            </p:cNvSpPr>
            <p:nvPr userDrawn="1"/>
          </p:nvSpPr>
          <p:spPr bwMode="auto">
            <a:xfrm>
              <a:off x="295" y="1162"/>
              <a:ext cx="4853" cy="0"/>
            </a:xfrm>
            <a:prstGeom prst="line">
              <a:avLst/>
            </a:prstGeom>
            <a:noFill/>
            <a:ln w="3175">
              <a:solidFill>
                <a:srgbClr val="004CA0"/>
              </a:solidFill>
              <a:round/>
              <a:headEnd/>
              <a:tailEnd/>
            </a:ln>
            <a:effectLst/>
          </p:spPr>
          <p:txBody>
            <a:bodyPr/>
            <a:lstStyle/>
            <a:p>
              <a:pPr>
                <a:defRPr/>
              </a:pPr>
              <a:endParaRPr lang="de-DE"/>
            </a:p>
          </p:txBody>
        </p:sp>
      </p:grpSp>
      <p:pic>
        <p:nvPicPr>
          <p:cNvPr id="10" name="Picture 2" descr="C:\Users\Jan\Desktop\FAISE_LOGO.png"/>
          <p:cNvPicPr>
            <a:picLocks noChangeAspect="1" noChangeArrowheads="1"/>
          </p:cNvPicPr>
          <p:nvPr userDrawn="1"/>
        </p:nvPicPr>
        <p:blipFill>
          <a:blip r:embed="rId1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15325" y="144463"/>
            <a:ext cx="1285875" cy="11334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87" r:id="rId1"/>
    <p:sldLayoutId id="2147483681" r:id="rId2"/>
    <p:sldLayoutId id="2147483682" r:id="rId3"/>
    <p:sldLayoutId id="2147483683" r:id="rId4"/>
    <p:sldLayoutId id="2147483684" r:id="rId5"/>
    <p:sldLayoutId id="2147483685" r:id="rId6"/>
    <p:sldLayoutId id="2147483686" r:id="rId7"/>
    <p:sldLayoutId id="2147483688" r:id="rId8"/>
  </p:sldLayoutIdLst>
  <p:timing>
    <p:tnLst>
      <p:par>
        <p:cTn id="1" dur="indefinite" restart="never" nodeType="tmRoot"/>
      </p:par>
    </p:tnLst>
  </p:timing>
  <p:hf hd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2400">
          <a:solidFill>
            <a:schemeClr val="tx2"/>
          </a:solidFill>
          <a:latin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tx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1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16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14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1400">
          <a:solidFill>
            <a:schemeClr val="tx1"/>
          </a:solidFill>
          <a:latin typeface="+mn-lt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har char="»"/>
        <a:defRPr sz="1600">
          <a:solidFill>
            <a:schemeClr val="tx1"/>
          </a:solidFill>
          <a:latin typeface="+mn-lt"/>
        </a:defRPr>
      </a:lvl9pPr>
    </p:bodyStyle>
    <p:otherStyle>
      <a:defPPr>
        <a:defRPr lang="de-DE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microsoft.com/office/2007/relationships/hdphoto" Target="../media/hdphoto1.wdp"/><Relationship Id="rId13" Type="http://schemas.openxmlformats.org/officeDocument/2006/relationships/image" Target="../media/image9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6.png"/><Relationship Id="rId12" Type="http://schemas.microsoft.com/office/2007/relationships/hdphoto" Target="../media/hdphoto3.wdp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1.xml"/><Relationship Id="rId6" Type="http://schemas.openxmlformats.org/officeDocument/2006/relationships/image" Target="../media/image2.png"/><Relationship Id="rId11" Type="http://schemas.openxmlformats.org/officeDocument/2006/relationships/image" Target="../media/image8.png"/><Relationship Id="rId5" Type="http://schemas.openxmlformats.org/officeDocument/2006/relationships/image" Target="../media/image5.png"/><Relationship Id="rId15" Type="http://schemas.openxmlformats.org/officeDocument/2006/relationships/image" Target="../media/image10.png"/><Relationship Id="rId10" Type="http://schemas.microsoft.com/office/2007/relationships/hdphoto" Target="../media/hdphoto2.wdp"/><Relationship Id="rId4" Type="http://schemas.openxmlformats.org/officeDocument/2006/relationships/image" Target="../media/image4.jpeg"/><Relationship Id="rId9" Type="http://schemas.openxmlformats.org/officeDocument/2006/relationships/image" Target="../media/image7.png"/><Relationship Id="rId14" Type="http://schemas.microsoft.com/office/2007/relationships/hdphoto" Target="../media/hdphoto4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JP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1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4.xml"/><Relationship Id="rId7" Type="http://schemas.microsoft.com/office/2007/relationships/diagramDrawing" Target="../diagrams/drawing4.xml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4.xml"/><Relationship Id="rId5" Type="http://schemas.openxmlformats.org/officeDocument/2006/relationships/diagramQuickStyle" Target="../diagrams/quickStyle4.xml"/><Relationship Id="rId4" Type="http://schemas.openxmlformats.org/officeDocument/2006/relationships/diagramLayout" Target="../diagrams/layout4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5.xml"/><Relationship Id="rId7" Type="http://schemas.microsoft.com/office/2007/relationships/diagramDrawing" Target="../diagrams/drawing5.xml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5.xml"/><Relationship Id="rId5" Type="http://schemas.openxmlformats.org/officeDocument/2006/relationships/diagramQuickStyle" Target="../diagrams/quickStyle5.xml"/><Relationship Id="rId4" Type="http://schemas.openxmlformats.org/officeDocument/2006/relationships/diagramLayout" Target="../diagrams/layout5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jp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3.xml"/></Relationships>
</file>

<file path=ppt/slides/_rels/slide1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3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jp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.png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3.xml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3.xml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jp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3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3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6.xml"/><Relationship Id="rId7" Type="http://schemas.microsoft.com/office/2007/relationships/diagramDrawing" Target="../diagrams/drawing6.xml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6.xml"/><Relationship Id="rId5" Type="http://schemas.openxmlformats.org/officeDocument/2006/relationships/diagramQuickStyle" Target="../diagrams/quickStyle6.xml"/><Relationship Id="rId4" Type="http://schemas.openxmlformats.org/officeDocument/2006/relationships/diagramLayout" Target="../diagrams/layout6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7.xml"/><Relationship Id="rId7" Type="http://schemas.microsoft.com/office/2007/relationships/diagramDrawing" Target="../diagrams/drawing7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7.xml"/><Relationship Id="rId5" Type="http://schemas.openxmlformats.org/officeDocument/2006/relationships/diagramQuickStyle" Target="../diagrams/quickStyle7.xml"/><Relationship Id="rId4" Type="http://schemas.openxmlformats.org/officeDocument/2006/relationships/diagramLayout" Target="../diagrams/layout7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3.xml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13.emf"/><Relationship Id="rId4" Type="http://schemas.openxmlformats.org/officeDocument/2006/relationships/oleObject" Target="../embeddings/oleObject1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3.xml"/></Relationships>
</file>

<file path=ppt/slides/_rels/slide31.xml.rels><?xml version="1.0" encoding="UTF-8" standalone="yes"?>
<Relationships xmlns="http://schemas.openxmlformats.org/package/2006/relationships"><Relationship Id="rId8" Type="http://schemas.microsoft.com/office/2007/relationships/diagramDrawing" Target="../diagrams/drawing8.xml"/><Relationship Id="rId3" Type="http://schemas.openxmlformats.org/officeDocument/2006/relationships/image" Target="../media/image30.png"/><Relationship Id="rId7" Type="http://schemas.openxmlformats.org/officeDocument/2006/relationships/diagramColors" Target="../diagrams/colors8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3.xml"/><Relationship Id="rId6" Type="http://schemas.openxmlformats.org/officeDocument/2006/relationships/diagramQuickStyle" Target="../diagrams/quickStyle8.xml"/><Relationship Id="rId5" Type="http://schemas.openxmlformats.org/officeDocument/2006/relationships/diagramLayout" Target="../diagrams/layout8.xml"/><Relationship Id="rId4" Type="http://schemas.openxmlformats.org/officeDocument/2006/relationships/diagramData" Target="../diagrams/data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3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9.xml"/><Relationship Id="rId7" Type="http://schemas.microsoft.com/office/2007/relationships/diagramDrawing" Target="../diagrams/drawing9.xml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9.xml"/><Relationship Id="rId5" Type="http://schemas.openxmlformats.org/officeDocument/2006/relationships/diagramQuickStyle" Target="../diagrams/quickStyle9.xml"/><Relationship Id="rId4" Type="http://schemas.openxmlformats.org/officeDocument/2006/relationships/diagramLayout" Target="../diagrams/layout9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0.xml"/><Relationship Id="rId7" Type="http://schemas.microsoft.com/office/2007/relationships/diagramDrawing" Target="../diagrams/drawing10.xm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3.xml"/><Relationship Id="rId6" Type="http://schemas.openxmlformats.org/officeDocument/2006/relationships/diagramColors" Target="../diagrams/colors10.xml"/><Relationship Id="rId5" Type="http://schemas.openxmlformats.org/officeDocument/2006/relationships/diagramQuickStyle" Target="../diagrams/quickStyle10.xml"/><Relationship Id="rId4" Type="http://schemas.openxmlformats.org/officeDocument/2006/relationships/diagramLayout" Target="../diagrams/layout1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1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5.png"/><Relationship Id="rId3" Type="http://schemas.openxmlformats.org/officeDocument/2006/relationships/image" Target="../media/image5.png"/><Relationship Id="rId7" Type="http://schemas.microsoft.com/office/2007/relationships/hdphoto" Target="../media/hdphoto6.wdp"/><Relationship Id="rId12" Type="http://schemas.openxmlformats.org/officeDocument/2006/relationships/image" Target="../media/image10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4.png"/><Relationship Id="rId11" Type="http://schemas.microsoft.com/office/2007/relationships/hdphoto" Target="../media/hdphoto8.wdp"/><Relationship Id="rId5" Type="http://schemas.microsoft.com/office/2007/relationships/hdphoto" Target="../media/hdphoto5.wdp"/><Relationship Id="rId10" Type="http://schemas.openxmlformats.org/officeDocument/2006/relationships/image" Target="../media/image36.png"/><Relationship Id="rId4" Type="http://schemas.openxmlformats.org/officeDocument/2006/relationships/image" Target="../media/image33.png"/><Relationship Id="rId9" Type="http://schemas.microsoft.com/office/2007/relationships/hdphoto" Target="../media/hdphoto7.wdp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7.gif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5" Type="http://schemas.openxmlformats.org/officeDocument/2006/relationships/image" Target="../media/image38.png"/><Relationship Id="rId4" Type="http://schemas.openxmlformats.org/officeDocument/2006/relationships/notesSlide" Target="../notesSlides/notesSlide39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1.xml"/><Relationship Id="rId7" Type="http://schemas.microsoft.com/office/2007/relationships/diagramDrawing" Target="../diagrams/drawing11.xml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1.xml"/><Relationship Id="rId5" Type="http://schemas.openxmlformats.org/officeDocument/2006/relationships/diagramQuickStyle" Target="../diagrams/quickStyle11.xml"/><Relationship Id="rId4" Type="http://schemas.openxmlformats.org/officeDocument/2006/relationships/diagramLayout" Target="../diagrams/layout11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3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5.jpeg"/><Relationship Id="rId13" Type="http://schemas.openxmlformats.org/officeDocument/2006/relationships/oleObject" Target="../embeddings/oleObject4.bin"/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5.png"/><Relationship Id="rId12" Type="http://schemas.openxmlformats.org/officeDocument/2006/relationships/image" Target="../media/image42.emf"/><Relationship Id="rId17" Type="http://schemas.openxmlformats.org/officeDocument/2006/relationships/image" Target="../media/image46.jpeg"/><Relationship Id="rId2" Type="http://schemas.openxmlformats.org/officeDocument/2006/relationships/tags" Target="../tags/tag2.xml"/><Relationship Id="rId16" Type="http://schemas.openxmlformats.org/officeDocument/2006/relationships/image" Target="../media/image11.png"/><Relationship Id="rId1" Type="http://schemas.openxmlformats.org/officeDocument/2006/relationships/vmlDrawing" Target="../drawings/vmlDrawing2.vml"/><Relationship Id="rId6" Type="http://schemas.openxmlformats.org/officeDocument/2006/relationships/image" Target="../media/image44.png"/><Relationship Id="rId11" Type="http://schemas.openxmlformats.org/officeDocument/2006/relationships/oleObject" Target="../embeddings/oleObject3.bin"/><Relationship Id="rId5" Type="http://schemas.openxmlformats.org/officeDocument/2006/relationships/image" Target="../media/image43.png"/><Relationship Id="rId15" Type="http://schemas.openxmlformats.org/officeDocument/2006/relationships/image" Target="../media/image14.png"/><Relationship Id="rId10" Type="http://schemas.openxmlformats.org/officeDocument/2006/relationships/image" Target="../media/image41.emf"/><Relationship Id="rId4" Type="http://schemas.openxmlformats.org/officeDocument/2006/relationships/notesSlide" Target="../notesSlides/notesSlide44.xml"/><Relationship Id="rId9" Type="http://schemas.openxmlformats.org/officeDocument/2006/relationships/oleObject" Target="../embeddings/oleObject2.bin"/><Relationship Id="rId14" Type="http://schemas.openxmlformats.org/officeDocument/2006/relationships/image" Target="../media/image13.e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3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.xml"/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12" Type="http://schemas.microsoft.com/office/2007/relationships/diagramDrawing" Target="../diagrams/drawing2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1.xml"/><Relationship Id="rId11" Type="http://schemas.openxmlformats.org/officeDocument/2006/relationships/diagramColors" Target="../diagrams/colors2.xml"/><Relationship Id="rId5" Type="http://schemas.openxmlformats.org/officeDocument/2006/relationships/diagramQuickStyle" Target="../diagrams/quickStyle1.xml"/><Relationship Id="rId10" Type="http://schemas.openxmlformats.org/officeDocument/2006/relationships/diagramQuickStyle" Target="../diagrams/quickStyle2.xml"/><Relationship Id="rId4" Type="http://schemas.openxmlformats.org/officeDocument/2006/relationships/diagramLayout" Target="../diagrams/layout1.xml"/><Relationship Id="rId9" Type="http://schemas.openxmlformats.org/officeDocument/2006/relationships/diagramLayout" Target="../diagrams/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3.xml"/><Relationship Id="rId7" Type="http://schemas.microsoft.com/office/2007/relationships/diagramDrawing" Target="../diagrams/drawing3.xml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Relationship Id="rId6" Type="http://schemas.openxmlformats.org/officeDocument/2006/relationships/diagramColors" Target="../diagrams/colors3.xml"/><Relationship Id="rId5" Type="http://schemas.openxmlformats.org/officeDocument/2006/relationships/diagramQuickStyle" Target="../diagrams/quickStyle3.xml"/><Relationship Id="rId4" Type="http://schemas.openxmlformats.org/officeDocument/2006/relationships/diagramLayout" Target="../diagrams/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jpe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ctrTitle"/>
          </p:nvPr>
        </p:nvSpPr>
        <p:spPr>
          <a:xfrm>
            <a:off x="2549070" y="0"/>
            <a:ext cx="3748770" cy="1320800"/>
          </a:xfrm>
        </p:spPr>
        <p:txBody>
          <a:bodyPr/>
          <a:lstStyle/>
          <a:p>
            <a:pPr eaLnBrk="1" hangingPunct="1"/>
            <a:r>
              <a:rPr lang="de-DE" sz="3600" b="1" dirty="0" smtClean="0">
                <a:solidFill>
                  <a:schemeClr val="tx1"/>
                </a:solidFill>
              </a:rPr>
              <a:t>Projektgruppe</a:t>
            </a:r>
            <a:endParaRPr lang="de-DE" sz="3600" b="1" dirty="0" smtClean="0">
              <a:solidFill>
                <a:srgbClr val="666666"/>
              </a:solidFill>
            </a:endParaRPr>
          </a:p>
        </p:txBody>
      </p:sp>
      <p:sp>
        <p:nvSpPr>
          <p:cNvPr id="4099" name="Rectangle 1158"/>
          <p:cNvSpPr>
            <a:spLocks noGrp="1" noChangeArrowheads="1"/>
          </p:cNvSpPr>
          <p:nvPr>
            <p:ph type="subTitle" idx="1"/>
          </p:nvPr>
        </p:nvSpPr>
        <p:spPr>
          <a:xfrm>
            <a:off x="3050621" y="3031721"/>
            <a:ext cx="2342242" cy="1009587"/>
          </a:xfrm>
          <a:noFill/>
        </p:spPr>
        <p:txBody>
          <a:bodyPr/>
          <a:lstStyle/>
          <a:p>
            <a:pPr algn="ctr" eaLnBrk="1" hangingPunct="1"/>
            <a:r>
              <a:rPr lang="en-US" dirty="0" err="1" smtClean="0"/>
              <a:t>Generalprobe</a:t>
            </a:r>
            <a:endParaRPr lang="en-US" dirty="0"/>
          </a:p>
          <a:p>
            <a:pPr algn="ctr" eaLnBrk="1" hangingPunct="1"/>
            <a:r>
              <a:rPr lang="en-US" dirty="0" smtClean="0"/>
              <a:t>29.09.2014</a:t>
            </a:r>
            <a:endParaRPr lang="de-DE" dirty="0" smtClean="0"/>
          </a:p>
        </p:txBody>
      </p:sp>
      <p:pic>
        <p:nvPicPr>
          <p:cNvPr id="1026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6297840" y="1066774"/>
            <a:ext cx="3062514" cy="27768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87891" y="4041308"/>
            <a:ext cx="5130349" cy="257871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5362" name="Picture 2" descr="C:\Users\Jan\Desktop\FAISE_LOGO.png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02447" y="1175347"/>
            <a:ext cx="1879696" cy="165691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7" cstate="print"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3097923" y="4741119"/>
            <a:ext cx="320565" cy="5172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9" cstate="print">
            <a:extLst>
              <a:ext uri="{BEBA8EAE-BF5A-486C-A8C5-ECC9F3942E4B}">
                <a14:imgProps xmlns:a14="http://schemas.microsoft.com/office/drawing/2010/main">
                  <a14:imgLayer r:embed="rId10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4544208" y="5734515"/>
            <a:ext cx="482983" cy="7793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1" cstate="print">
            <a:extLst>
              <a:ext uri="{BEBA8EAE-BF5A-486C-A8C5-ECC9F3942E4B}">
                <a14:imgProps xmlns:a14="http://schemas.microsoft.com/office/drawing/2010/main">
                  <a14:imgLayer r:embed="rId12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2942489" y="5734515"/>
            <a:ext cx="403935" cy="6517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3" cstate="print">
            <a:extLst>
              <a:ext uri="{BEBA8EAE-BF5A-486C-A8C5-ECC9F3942E4B}">
                <a14:imgProps xmlns:a14="http://schemas.microsoft.com/office/drawing/2010/main">
                  <a14:imgLayer r:embed="rId14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5580487" y="5277418"/>
            <a:ext cx="384884" cy="62103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363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62773" y="488764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81103" y="5482990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52630" y="5910961"/>
            <a:ext cx="183651" cy="10494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custDataLst>
      <p:tags r:id="rId1"/>
    </p:custData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3. </a:t>
            </a:r>
            <a:r>
              <a:rPr lang="de-DE" dirty="0" err="1" smtClean="0"/>
              <a:t>Volksbot</a:t>
            </a:r>
            <a:r>
              <a:rPr lang="de-DE" dirty="0" smtClean="0"/>
              <a:t> lädt Paket auf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0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473096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4. Paket wird am Ausgang/ Ziel abgeladen.</a:t>
            </a:r>
            <a:endParaRPr lang="de-DE" dirty="0"/>
          </a:p>
        </p:txBody>
      </p:sp>
      <p:pic>
        <p:nvPicPr>
          <p:cNvPr id="12" name="Inhaltsplatzhalter 1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4605239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Inhaltsplatzhalter 2"/>
          <p:cNvSpPr>
            <a:spLocks noGrp="1"/>
          </p:cNvSpPr>
          <p:nvPr>
            <p:ph idx="1"/>
          </p:nvPr>
        </p:nvSpPr>
        <p:spPr>
          <a:xfrm>
            <a:off x="271463" y="1357313"/>
            <a:ext cx="9196387" cy="5143500"/>
          </a:xfrm>
        </p:spPr>
        <p:txBody>
          <a:bodyPr/>
          <a:lstStyle/>
          <a:p>
            <a:endParaRPr lang="de-DE" dirty="0" smtClean="0"/>
          </a:p>
          <a:p>
            <a:r>
              <a:rPr lang="de-DE" dirty="0" smtClean="0"/>
              <a:t>sehr </a:t>
            </a:r>
            <a:r>
              <a:rPr lang="de-DE" dirty="0"/>
              <a:t>differenzierte Aufgaben für jede einzelne </a:t>
            </a:r>
            <a:r>
              <a:rPr lang="de-DE" dirty="0" smtClean="0"/>
              <a:t>Komponente</a:t>
            </a:r>
          </a:p>
          <a:p>
            <a:r>
              <a:rPr lang="de-DE" dirty="0" smtClean="0"/>
              <a:t>Ziel: Einfache Erweiterbarkeit, kosten- und energieeffiziente Hardware</a:t>
            </a:r>
          </a:p>
          <a:p>
            <a:r>
              <a:rPr lang="de-DE" dirty="0" smtClean="0"/>
              <a:t>Lösung: Repräsentation der Ablauflogik mithilfe von Agenten</a:t>
            </a:r>
          </a:p>
          <a:p>
            <a:r>
              <a:rPr lang="de-DE" dirty="0" smtClean="0"/>
              <a:t>Probleme</a:t>
            </a:r>
          </a:p>
          <a:p>
            <a:pPr lvl="1"/>
            <a:r>
              <a:rPr lang="de-DE" dirty="0" smtClean="0"/>
              <a:t>beschränkte Ressourcen</a:t>
            </a:r>
          </a:p>
          <a:p>
            <a:pPr lvl="1"/>
            <a:r>
              <a:rPr lang="de-DE" dirty="0" smtClean="0"/>
              <a:t>Vielzahl an  Agenten / Agententypen</a:t>
            </a:r>
          </a:p>
          <a:p>
            <a:pPr lvl="1"/>
            <a:endParaRPr lang="de-DE" dirty="0" smtClean="0"/>
          </a:p>
        </p:txBody>
      </p:sp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886894" y="237688"/>
            <a:ext cx="7499350" cy="922337"/>
          </a:xfrm>
        </p:spPr>
        <p:txBody>
          <a:bodyPr/>
          <a:lstStyle/>
          <a:p>
            <a:r>
              <a:rPr lang="de-DE" dirty="0" smtClean="0"/>
              <a:t>Systembeschreibung - Multiagentensystem 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2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9460" name="Picture 4" descr="http://jade.tilab.com/images/logoJade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60524" y="4352925"/>
            <a:ext cx="4257675" cy="14192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61" name="Picture 5" descr="E:\Entwicklung\FAISE\FAISE git\Endbericht\image\flow\micaz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7850" y="3324225"/>
            <a:ext cx="2720848" cy="27765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0081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Agenten</a:t>
            </a:r>
            <a:endParaRPr lang="de-DE" dirty="0"/>
          </a:p>
        </p:txBody>
      </p:sp>
      <p:graphicFrame>
        <p:nvGraphicFramePr>
          <p:cNvPr id="5" name="Inhaltsplatzhalter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36199229"/>
              </p:ext>
            </p:extLst>
          </p:nvPr>
        </p:nvGraphicFramePr>
        <p:xfrm>
          <a:off x="1081088" y="1343025"/>
          <a:ext cx="7500937" cy="50006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1540018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Systembeschreibung - Agenten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20483" name="Picture 3" descr="E:\Entwicklung\FAISE\FAISE git\Endbericht\image\flow\Agenten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12648" y="1021080"/>
            <a:ext cx="6293102" cy="52845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13262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1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83954493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566520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– Lastenheft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</a:p>
          <a:p>
            <a:r>
              <a:rPr lang="de-DE" dirty="0" smtClean="0"/>
              <a:t>Implementierung des Ablaufkonzepts</a:t>
            </a:r>
            <a:endParaRPr lang="de-DE" dirty="0"/>
          </a:p>
          <a:p>
            <a:endParaRPr lang="de-DE" dirty="0" smtClean="0"/>
          </a:p>
          <a:p>
            <a:r>
              <a:rPr lang="de-DE" dirty="0" smtClean="0"/>
              <a:t>Virtuelle Akteure analog zu d. physischen Akteuren</a:t>
            </a:r>
          </a:p>
          <a:p>
            <a:endParaRPr lang="de-DE" dirty="0"/>
          </a:p>
          <a:p>
            <a:r>
              <a:rPr lang="de-DE" dirty="0" smtClean="0"/>
              <a:t>Dynamische Visualisierung</a:t>
            </a:r>
          </a:p>
          <a:p>
            <a:endParaRPr lang="de-DE" dirty="0"/>
          </a:p>
          <a:p>
            <a:r>
              <a:rPr lang="de-DE" dirty="0" smtClean="0"/>
              <a:t>Generierung von Aufträgen</a:t>
            </a:r>
          </a:p>
          <a:p>
            <a:endParaRPr lang="de-DE" dirty="0"/>
          </a:p>
          <a:p>
            <a:r>
              <a:rPr lang="de-DE" dirty="0" smtClean="0"/>
              <a:t>Anpassung von Parametern d. Simulation</a:t>
            </a:r>
          </a:p>
          <a:p>
            <a:endParaRPr lang="de-DE" dirty="0"/>
          </a:p>
          <a:p>
            <a:r>
              <a:rPr lang="de-DE" dirty="0" smtClean="0"/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7816439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–Architektur/Komponen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257300" y="1536700"/>
            <a:ext cx="739140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390297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- Multiagentenframewor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>
              <a:buNone/>
            </a:pPr>
            <a:r>
              <a:rPr lang="de-DE" dirty="0" smtClean="0">
                <a:solidFill>
                  <a:srgbClr val="FF0000"/>
                </a:solidFill>
              </a:rPr>
              <a:t>Zusammenfassen</a:t>
            </a:r>
            <a:endParaRPr lang="de-DE" dirty="0" smtClean="0"/>
          </a:p>
          <a:p>
            <a:r>
              <a:rPr lang="de-DE" dirty="0" smtClean="0"/>
              <a:t>Erstellung </a:t>
            </a:r>
            <a:r>
              <a:rPr lang="de-DE" dirty="0"/>
              <a:t>von verschiedenen Agententypen</a:t>
            </a:r>
          </a:p>
          <a:p>
            <a:endParaRPr lang="de-DE" dirty="0"/>
          </a:p>
          <a:p>
            <a:r>
              <a:rPr lang="de-DE" dirty="0"/>
              <a:t>Agenten führen ereignisabhängig versch. Aktionen aus</a:t>
            </a:r>
          </a:p>
          <a:p>
            <a:endParaRPr lang="de-DE" dirty="0"/>
          </a:p>
          <a:p>
            <a:r>
              <a:rPr lang="de-DE" dirty="0"/>
              <a:t>Nachrichtenaustausch zwischen Agenten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rallele Durchführung von Aktionen</a:t>
            </a:r>
          </a:p>
          <a:p>
            <a:endParaRPr lang="de-DE" dirty="0"/>
          </a:p>
          <a:p>
            <a:r>
              <a:rPr lang="de-DE" dirty="0"/>
              <a:t>Echtzeit</a:t>
            </a:r>
          </a:p>
        </p:txBody>
      </p:sp>
    </p:spTree>
    <p:extLst>
      <p:ext uri="{BB962C8B-B14F-4D97-AF65-F5344CB8AC3E}">
        <p14:creationId xmlns:p14="http://schemas.microsoft.com/office/powerpoint/2010/main" val="22701808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rchitektur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1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050924" y="1639888"/>
            <a:ext cx="7219950" cy="41624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19295516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Motivation / Ziel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 smtClean="0"/>
              <a:t>Probleme mit statischen Materialflusssystemen 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 Erweit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chlechtes Anpassungsverhalten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Single-Point-</a:t>
            </a:r>
            <a:r>
              <a:rPr lang="de-DE" dirty="0" err="1" smtClean="0"/>
              <a:t>Of</a:t>
            </a:r>
            <a:r>
              <a:rPr lang="de-DE" dirty="0" smtClean="0"/>
              <a:t>-</a:t>
            </a:r>
            <a:r>
              <a:rPr lang="de-DE" dirty="0" err="1" smtClean="0"/>
              <a:t>Failure</a:t>
            </a:r>
            <a:endParaRPr lang="de-DE" dirty="0" smtClean="0"/>
          </a:p>
          <a:p>
            <a:pPr lvl="1"/>
            <a:endParaRPr lang="de-DE" dirty="0"/>
          </a:p>
          <a:p>
            <a:r>
              <a:rPr lang="de-DE" dirty="0" smtClean="0"/>
              <a:t>Flexible fahrerlose Transportsysteme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Gute Skalierbarkeit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Robustheit durch Redundanz</a:t>
            </a:r>
          </a:p>
          <a:p>
            <a:pPr lvl="1">
              <a:buFont typeface="Symbol" pitchFamily="18" charset="2"/>
              <a:buChar char="-"/>
            </a:pPr>
            <a:r>
              <a:rPr lang="de-DE" dirty="0" smtClean="0"/>
              <a:t>Hohe Reaktivität durch dezentrale Steuerung</a:t>
            </a:r>
          </a:p>
        </p:txBody>
      </p:sp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24499" y="1825625"/>
            <a:ext cx="3590925" cy="23939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315" name="Picture 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65860" y="4829173"/>
            <a:ext cx="4053840" cy="177355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dirty="0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</a:t>
            </a:fld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624757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Nach Eintreffen eines Pakets verlangt Paketagent Destination</a:t>
            </a:r>
          </a:p>
          <a:p>
            <a:endParaRPr lang="de-DE" dirty="0"/>
          </a:p>
          <a:p>
            <a:r>
              <a:rPr lang="de-DE" dirty="0"/>
              <a:t>Orderagent erfragt Destination von anderen Orderagenten </a:t>
            </a:r>
          </a:p>
          <a:p>
            <a:endParaRPr lang="de-DE" dirty="0"/>
          </a:p>
          <a:p>
            <a:r>
              <a:rPr lang="de-DE" dirty="0"/>
              <a:t>Orderagenten fragen Paketagenten (Platz frei bzw. Paket wird benötigt)</a:t>
            </a:r>
          </a:p>
          <a:p>
            <a:pPr marL="0" indent="0">
              <a:buNone/>
            </a:pPr>
            <a:r>
              <a:rPr lang="de-DE" dirty="0"/>
              <a:t>     und antworten dem Orderagent der Eingangsrampe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Orderagent benachrichtigt Routingagent, falls Ziel gefunden wurde</a:t>
            </a:r>
          </a:p>
          <a:p>
            <a:endParaRPr lang="de-DE" dirty="0"/>
          </a:p>
          <a:p>
            <a:r>
              <a:rPr lang="de-DE" dirty="0"/>
              <a:t>Routingagent verlangt Aufwandsschätzung von allen Routingagenten d. Fahrzeuge</a:t>
            </a:r>
          </a:p>
        </p:txBody>
      </p:sp>
    </p:spTree>
    <p:extLst>
      <p:ext uri="{BB962C8B-B14F-4D97-AF65-F5344CB8AC3E}">
        <p14:creationId xmlns:p14="http://schemas.microsoft.com/office/powerpoint/2010/main" val="9986615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Entwurf – Abläufe auf Agentenebene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Routingagent der Fahrzeuge berechnet Aufwandsschätzung und liefert diese zurück</a:t>
            </a:r>
          </a:p>
          <a:p>
            <a:endParaRPr lang="de-DE" dirty="0"/>
          </a:p>
          <a:p>
            <a:r>
              <a:rPr lang="de-DE" dirty="0"/>
              <a:t>Der Routingagent der Rampe wählt das Fahrzeug mit der besten Aufwandschätzung aus</a:t>
            </a:r>
          </a:p>
          <a:p>
            <a:endParaRPr lang="de-DE" dirty="0"/>
          </a:p>
          <a:p>
            <a:r>
              <a:rPr lang="de-DE" dirty="0"/>
              <a:t>Plattformagent fährt zur jeweiligen Eingangsrampe und lädt Paket auf</a:t>
            </a:r>
          </a:p>
          <a:p>
            <a:pPr marL="0" indent="0">
              <a:buNone/>
            </a:pPr>
            <a:endParaRPr lang="de-DE" dirty="0"/>
          </a:p>
          <a:p>
            <a:r>
              <a:rPr lang="de-DE" dirty="0"/>
              <a:t>Paket wird durch Kommunikation mit dem Paketagenten aufgeladen</a:t>
            </a:r>
          </a:p>
          <a:p>
            <a:endParaRPr lang="de-DE" dirty="0"/>
          </a:p>
          <a:p>
            <a:r>
              <a:rPr lang="de-DE" dirty="0"/>
              <a:t>Fahren zur Zielrampe und abladen des Pakets erfolgt analog</a:t>
            </a:r>
          </a:p>
        </p:txBody>
      </p:sp>
    </p:spTree>
    <p:extLst>
      <p:ext uri="{BB962C8B-B14F-4D97-AF65-F5344CB8AC3E}">
        <p14:creationId xmlns:p14="http://schemas.microsoft.com/office/powerpoint/2010/main" val="5082213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Implementierung - Agententyp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Jede Rampe besitzt einen Paket- , Order-, Routing- und Plattformagenten</a:t>
            </a:r>
          </a:p>
          <a:p>
            <a:endParaRPr lang="de-DE" dirty="0"/>
          </a:p>
          <a:p>
            <a:r>
              <a:rPr lang="de-DE" dirty="0"/>
              <a:t>Jedes Fahrzeug besitzt einen Paket- , Routing- und Plattformagenten</a:t>
            </a:r>
          </a:p>
          <a:p>
            <a:endParaRPr lang="de-DE" dirty="0"/>
          </a:p>
          <a:p>
            <a:r>
              <a:rPr lang="de-DE" dirty="0"/>
              <a:t>Plattform und Routingagenten sind unterschiedlich je nach Akteur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notwendig zum simulieren von Paketübergabe</a:t>
            </a:r>
          </a:p>
          <a:p>
            <a:endParaRPr lang="de-DE" dirty="0"/>
          </a:p>
          <a:p>
            <a:r>
              <a:rPr lang="de-DE" dirty="0" err="1"/>
              <a:t>Jobagent</a:t>
            </a:r>
            <a:r>
              <a:rPr lang="de-DE" dirty="0"/>
              <a:t> leitet auch ausgehende Aufträge an Ausgänge weiter</a:t>
            </a:r>
          </a:p>
        </p:txBody>
      </p:sp>
    </p:spTree>
    <p:extLst>
      <p:ext uri="{BB962C8B-B14F-4D97-AF65-F5344CB8AC3E}">
        <p14:creationId xmlns:p14="http://schemas.microsoft.com/office/powerpoint/2010/main" val="174443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6666657" cy="922337"/>
          </a:xfrm>
        </p:spPr>
        <p:txBody>
          <a:bodyPr/>
          <a:lstStyle/>
          <a:p>
            <a:r>
              <a:rPr lang="de-DE" dirty="0"/>
              <a:t>Implementierung – Interaktion der Komponenten 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Inhaltsplatzhalter 3"/>
          <p:cNvPicPr>
            <a:picLocks noGrp="1"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 bwMode="auto">
          <a:xfrm>
            <a:off x="1175593" y="1196975"/>
            <a:ext cx="7402414" cy="51435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  <p:extLst>
      <p:ext uri="{BB962C8B-B14F-4D97-AF65-F5344CB8AC3E}">
        <p14:creationId xmlns:p14="http://schemas.microsoft.com/office/powerpoint/2010/main" val="5243245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/>
              <a:t>Herauforderungen</a:t>
            </a:r>
            <a:r>
              <a:rPr lang="de-DE" dirty="0"/>
              <a:t>/Schwierigkeiten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4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Komplexität durch die Vielzahl an Agenten</a:t>
            </a:r>
          </a:p>
          <a:p>
            <a:endParaRPr lang="de-DE" dirty="0"/>
          </a:p>
          <a:p>
            <a:r>
              <a:rPr lang="de-DE" dirty="0"/>
              <a:t>Entwicklung der Agenten mit mehreren Personen</a:t>
            </a:r>
          </a:p>
          <a:p>
            <a:endParaRPr lang="de-DE" dirty="0"/>
          </a:p>
          <a:p>
            <a:r>
              <a:rPr lang="de-DE" dirty="0" err="1"/>
              <a:t>Debuggingprobleme</a:t>
            </a:r>
            <a:r>
              <a:rPr lang="de-DE" dirty="0"/>
              <a:t> </a:t>
            </a:r>
            <a:r>
              <a:rPr lang="de-DE" dirty="0" err="1"/>
              <a:t>Eclipse</a:t>
            </a:r>
            <a:r>
              <a:rPr lang="de-DE" dirty="0"/>
              <a:t>/GWT</a:t>
            </a:r>
          </a:p>
        </p:txBody>
      </p:sp>
    </p:spTree>
    <p:extLst>
      <p:ext uri="{BB962C8B-B14F-4D97-AF65-F5344CB8AC3E}">
        <p14:creationId xmlns:p14="http://schemas.microsoft.com/office/powerpoint/2010/main" val="11596794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usblick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Dynamisches Hinzufügen von Bots und Aufträgen</a:t>
            </a:r>
          </a:p>
          <a:p>
            <a:endParaRPr lang="de-DE" dirty="0"/>
          </a:p>
          <a:p>
            <a:r>
              <a:rPr lang="de-DE" dirty="0"/>
              <a:t>Kollisionsvermeidung der Fahrzeuge</a:t>
            </a:r>
          </a:p>
          <a:p>
            <a:endParaRPr lang="de-DE" dirty="0"/>
          </a:p>
          <a:p>
            <a:r>
              <a:rPr lang="de-DE" dirty="0"/>
              <a:t>Genauere Zeitplanung für die Aufträge</a:t>
            </a:r>
          </a:p>
          <a:p>
            <a:endParaRPr lang="de-DE" dirty="0"/>
          </a:p>
          <a:p>
            <a:r>
              <a:rPr lang="de-DE" dirty="0"/>
              <a:t>Schwarmverhalten</a:t>
            </a:r>
          </a:p>
        </p:txBody>
      </p:sp>
    </p:spTree>
    <p:extLst>
      <p:ext uri="{BB962C8B-B14F-4D97-AF65-F5344CB8AC3E}">
        <p14:creationId xmlns:p14="http://schemas.microsoft.com/office/powerpoint/2010/main" val="810060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2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4068641926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342371674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7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494927719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 - Ramp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8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D:\FAISE\Endbericht\image\flow\Architektur_Rampe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4537" y="1905000"/>
            <a:ext cx="8969337" cy="375221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Konzeption </a:t>
            </a:r>
            <a:r>
              <a:rPr lang="de-DE" dirty="0" smtClean="0"/>
              <a:t>II - </a:t>
            </a:r>
            <a:r>
              <a:rPr lang="de-DE" dirty="0" err="1" smtClean="0"/>
              <a:t>Volksbots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29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6386" name="Picture 2" descr="D:\FAISE\Endbericht\image\flow\Architektur_VB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8935" y="1905001"/>
            <a:ext cx="9113537" cy="38125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079078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>
                <a:solidFill>
                  <a:srgbClr val="FF0000"/>
                </a:solidFill>
              </a:rPr>
              <a:t>Lösungsansatz ggf. raus</a:t>
            </a:r>
            <a:endParaRPr lang="de-DE" dirty="0">
              <a:solidFill>
                <a:srgbClr val="FF0000"/>
              </a:solidFill>
            </a:endParaRPr>
          </a:p>
        </p:txBody>
      </p:sp>
      <p:sp>
        <p:nvSpPr>
          <p:cNvPr id="5" name="Textfeld 4"/>
          <p:cNvSpPr txBox="1"/>
          <p:nvPr/>
        </p:nvSpPr>
        <p:spPr>
          <a:xfrm>
            <a:off x="0" y="1309005"/>
            <a:ext cx="9676263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de-DE" sz="2400" dirty="0" smtClean="0"/>
              <a:t>Realisierung einer Simulation und physischen Zelle</a:t>
            </a:r>
          </a:p>
          <a:p>
            <a:pPr algn="ctr"/>
            <a:r>
              <a:rPr lang="de-DE" sz="2400" dirty="0" smtClean="0"/>
              <a:t>zur Abbildung eines Umschlagslagers</a:t>
            </a:r>
            <a:endParaRPr lang="de-DE" sz="2400" dirty="0"/>
          </a:p>
        </p:txBody>
      </p:sp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09842376"/>
              </p:ext>
            </p:extLst>
          </p:nvPr>
        </p:nvGraphicFramePr>
        <p:xfrm>
          <a:off x="339051" y="2323784"/>
          <a:ext cx="4901690" cy="44145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82" name="Acrobat Document" r:id="rId4" imgW="21497558" imgH="19364316" progId="AcroExch.Document.7">
                  <p:embed/>
                </p:oleObj>
              </mc:Choice>
              <mc:Fallback>
                <p:oleObj name="Acrobat Document" r:id="rId4" imgW="21497558" imgH="19364316" progId="AcroExch.Document.7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39051" y="2323784"/>
                        <a:ext cx="4901690" cy="44145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Inhaltsplatzhalter 2"/>
          <p:cNvSpPr>
            <a:spLocks noGrp="1"/>
          </p:cNvSpPr>
          <p:nvPr>
            <p:ph idx="1"/>
          </p:nvPr>
        </p:nvSpPr>
        <p:spPr>
          <a:xfrm>
            <a:off x="5500048" y="2292824"/>
            <a:ext cx="4244453" cy="4565176"/>
          </a:xfrm>
        </p:spPr>
        <p:txBody>
          <a:bodyPr/>
          <a:lstStyle/>
          <a:p>
            <a:r>
              <a:rPr lang="de-DE" dirty="0" smtClean="0"/>
              <a:t>Umschlagslager</a:t>
            </a:r>
          </a:p>
          <a:p>
            <a:pPr lvl="1"/>
            <a:r>
              <a:rPr lang="de-DE" dirty="0" smtClean="0"/>
              <a:t>Individuelle Pakete</a:t>
            </a:r>
          </a:p>
          <a:p>
            <a:pPr lvl="1"/>
            <a:r>
              <a:rPr lang="de-DE" dirty="0" smtClean="0"/>
              <a:t>Umschlag von einem Transportmittel auf das nächste</a:t>
            </a:r>
          </a:p>
          <a:p>
            <a:pPr lvl="1"/>
            <a:r>
              <a:rPr lang="de-DE" dirty="0" smtClean="0"/>
              <a:t>Beispiel: Containerhafen</a:t>
            </a:r>
          </a:p>
          <a:p>
            <a:pPr lvl="1"/>
            <a:r>
              <a:rPr lang="de-DE" dirty="0" smtClean="0"/>
              <a:t>Möglichkeit zur Zwischenlagerung</a:t>
            </a:r>
          </a:p>
          <a:p>
            <a:r>
              <a:rPr lang="de-DE" dirty="0" smtClean="0"/>
              <a:t>Komponenten</a:t>
            </a:r>
          </a:p>
          <a:p>
            <a:pPr lvl="1"/>
            <a:r>
              <a:rPr lang="de-DE" dirty="0" smtClean="0"/>
              <a:t>Ein- / Ausgänge</a:t>
            </a:r>
          </a:p>
          <a:p>
            <a:pPr lvl="1"/>
            <a:r>
              <a:rPr lang="de-DE" dirty="0" smtClean="0"/>
              <a:t>Transportmodule (AGV)</a:t>
            </a:r>
          </a:p>
          <a:p>
            <a:pPr lvl="1"/>
            <a:r>
              <a:rPr lang="de-DE" dirty="0" smtClean="0"/>
              <a:t>Lagerplätze</a:t>
            </a:r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1049164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steuerung der Bolz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pSp>
        <p:nvGrpSpPr>
          <p:cNvPr id="10" name="Gruppieren 9"/>
          <p:cNvGrpSpPr/>
          <p:nvPr/>
        </p:nvGrpSpPr>
        <p:grpSpPr>
          <a:xfrm>
            <a:off x="5440680" y="1539240"/>
            <a:ext cx="2438400" cy="1234440"/>
            <a:chOff x="5547360" y="1920240"/>
            <a:chExt cx="2438400" cy="1234440"/>
          </a:xfrm>
        </p:grpSpPr>
        <p:sp>
          <p:nvSpPr>
            <p:cNvPr id="8" name="Abgerundetes Rechteck 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2" name="Rechteck 11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9" name="Rechteck 8"/>
          <p:cNvSpPr/>
          <p:nvPr/>
        </p:nvSpPr>
        <p:spPr>
          <a:xfrm>
            <a:off x="6736080" y="196596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3" name="Gruppieren 12"/>
          <p:cNvGrpSpPr/>
          <p:nvPr/>
        </p:nvGrpSpPr>
        <p:grpSpPr>
          <a:xfrm>
            <a:off x="5448300" y="3078480"/>
            <a:ext cx="2438400" cy="1234440"/>
            <a:chOff x="5547360" y="1920240"/>
            <a:chExt cx="2438400" cy="1234440"/>
          </a:xfrm>
        </p:grpSpPr>
        <p:sp>
          <p:nvSpPr>
            <p:cNvPr id="14" name="Abgerundetes Rechteck 13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5" name="Rechteck 14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16" name="Rechteck 15"/>
          <p:cNvSpPr/>
          <p:nvPr/>
        </p:nvSpPr>
        <p:spPr>
          <a:xfrm>
            <a:off x="6263640" y="351282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grpSp>
        <p:nvGrpSpPr>
          <p:cNvPr id="17" name="Gruppieren 16"/>
          <p:cNvGrpSpPr/>
          <p:nvPr/>
        </p:nvGrpSpPr>
        <p:grpSpPr>
          <a:xfrm>
            <a:off x="5448300" y="4739640"/>
            <a:ext cx="2438400" cy="1234440"/>
            <a:chOff x="5547360" y="1920240"/>
            <a:chExt cx="2438400" cy="1234440"/>
          </a:xfrm>
        </p:grpSpPr>
        <p:sp>
          <p:nvSpPr>
            <p:cNvPr id="18" name="Abgerundetes Rechteck 17"/>
            <p:cNvSpPr/>
            <p:nvPr/>
          </p:nvSpPr>
          <p:spPr>
            <a:xfrm>
              <a:off x="5547360" y="1920240"/>
              <a:ext cx="2148840" cy="1234440"/>
            </a:xfrm>
            <a:prstGeom prst="roundRect">
              <a:avLst/>
            </a:prstGeom>
            <a:solidFill>
              <a:schemeClr val="bg2"/>
            </a:solidFill>
          </p:spPr>
          <p:style>
            <a:lnRef idx="2">
              <a:schemeClr val="dk1">
                <a:shade val="50000"/>
              </a:schemeClr>
            </a:lnRef>
            <a:fillRef idx="1">
              <a:schemeClr val="dk1"/>
            </a:fillRef>
            <a:effectRef idx="0">
              <a:schemeClr val="dk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  <p:sp>
          <p:nvSpPr>
            <p:cNvPr id="19" name="Rechteck 18"/>
            <p:cNvSpPr/>
            <p:nvPr/>
          </p:nvSpPr>
          <p:spPr>
            <a:xfrm>
              <a:off x="5852160" y="2240280"/>
              <a:ext cx="2133600" cy="640080"/>
            </a:xfrm>
            <a:prstGeom prst="rect">
              <a:avLst/>
            </a:prstGeom>
            <a:solidFill>
              <a:schemeClr val="bg1"/>
            </a:solidFill>
            <a:ln>
              <a:solidFill>
                <a:schemeClr val="bg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de-DE"/>
            </a:p>
          </p:txBody>
        </p:sp>
      </p:grpSp>
      <p:sp>
        <p:nvSpPr>
          <p:cNvPr id="20" name="Rechteck 19"/>
          <p:cNvSpPr/>
          <p:nvPr/>
        </p:nvSpPr>
        <p:spPr>
          <a:xfrm>
            <a:off x="5821680" y="5173980"/>
            <a:ext cx="2133600" cy="411480"/>
          </a:xfrm>
          <a:prstGeom prst="rect">
            <a:avLst/>
          </a:prstGeom>
          <a:solidFill>
            <a:schemeClr val="bg2"/>
          </a:solidFill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  <p:cxnSp>
        <p:nvCxnSpPr>
          <p:cNvPr id="22" name="Gekrümmte Verbindung 21"/>
          <p:cNvCxnSpPr/>
          <p:nvPr/>
        </p:nvCxnSpPr>
        <p:spPr>
          <a:xfrm>
            <a:off x="2865120" y="1706880"/>
            <a:ext cx="2575560" cy="236220"/>
          </a:xfrm>
          <a:prstGeom prst="curvedConnector3">
            <a:avLst>
              <a:gd name="adj1" fmla="val 50000"/>
            </a:avLst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7" name="Gekrümmte Verbindung 26"/>
          <p:cNvCxnSpPr>
            <a:endCxn id="8" idx="1"/>
          </p:cNvCxnSpPr>
          <p:nvPr/>
        </p:nvCxnSpPr>
        <p:spPr>
          <a:xfrm flipV="1">
            <a:off x="2865120" y="2156460"/>
            <a:ext cx="2575560" cy="308610"/>
          </a:xfrm>
          <a:prstGeom prst="curvedConnector3">
            <a:avLst/>
          </a:prstGeom>
          <a:ln w="57150"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8" name="Gekrümmte Verbindung 27"/>
          <p:cNvCxnSpPr/>
          <p:nvPr/>
        </p:nvCxnSpPr>
        <p:spPr>
          <a:xfrm>
            <a:off x="2865120" y="3402330"/>
            <a:ext cx="258318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29" name="Gekrümmte Verbindung 28"/>
          <p:cNvCxnSpPr/>
          <p:nvPr/>
        </p:nvCxnSpPr>
        <p:spPr>
          <a:xfrm flipV="1">
            <a:off x="2865120" y="3615690"/>
            <a:ext cx="2583180" cy="422910"/>
          </a:xfrm>
          <a:prstGeom prst="curvedConnector3">
            <a:avLst/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0" name="Gekrümmte Verbindung 29"/>
          <p:cNvCxnSpPr/>
          <p:nvPr/>
        </p:nvCxnSpPr>
        <p:spPr>
          <a:xfrm>
            <a:off x="2865120" y="5143500"/>
            <a:ext cx="2575560" cy="12700"/>
          </a:xfrm>
          <a:prstGeom prst="curvedConnector3">
            <a:avLst>
              <a:gd name="adj1" fmla="val 50000"/>
            </a:avLst>
          </a:prstGeom>
          <a:ln w="57150">
            <a:solidFill>
              <a:srgbClr val="FF0000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1" name="Gekrümmte Verbindung 30"/>
          <p:cNvCxnSpPr/>
          <p:nvPr/>
        </p:nvCxnSpPr>
        <p:spPr>
          <a:xfrm flipV="1">
            <a:off x="2865120" y="5356860"/>
            <a:ext cx="2575560" cy="342900"/>
          </a:xfrm>
          <a:prstGeom prst="curvedConnector3">
            <a:avLst/>
          </a:prstGeom>
          <a:ln w="57150">
            <a:solidFill>
              <a:schemeClr val="tx1"/>
            </a:solidFill>
            <a:tailEnd type="arrow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2" name="Textfeld 31"/>
          <p:cNvSpPr txBox="1"/>
          <p:nvPr/>
        </p:nvSpPr>
        <p:spPr>
          <a:xfrm>
            <a:off x="2335298" y="144274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3" name="Textfeld 32"/>
          <p:cNvSpPr txBox="1"/>
          <p:nvPr/>
        </p:nvSpPr>
        <p:spPr>
          <a:xfrm>
            <a:off x="2335298" y="218950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4" name="Textfeld 33"/>
          <p:cNvSpPr txBox="1"/>
          <p:nvPr/>
        </p:nvSpPr>
        <p:spPr>
          <a:xfrm>
            <a:off x="2335298" y="545086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 smtClean="0"/>
              <a:t>o</a:t>
            </a:r>
            <a:endParaRPr lang="de-DE" sz="2800" dirty="0"/>
          </a:p>
        </p:txBody>
      </p:sp>
      <p:sp>
        <p:nvSpPr>
          <p:cNvPr id="35" name="Textfeld 34"/>
          <p:cNvSpPr txBox="1"/>
          <p:nvPr/>
        </p:nvSpPr>
        <p:spPr>
          <a:xfrm>
            <a:off x="2335298" y="488189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6" name="Textfeld 35"/>
          <p:cNvSpPr txBox="1"/>
          <p:nvPr/>
        </p:nvSpPr>
        <p:spPr>
          <a:xfrm>
            <a:off x="2324100" y="3766185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p:sp>
        <p:nvSpPr>
          <p:cNvPr id="37" name="Textfeld 36"/>
          <p:cNvSpPr txBox="1"/>
          <p:nvPr/>
        </p:nvSpPr>
        <p:spPr>
          <a:xfrm>
            <a:off x="2335298" y="3136910"/>
            <a:ext cx="385042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sz="2800" dirty="0"/>
              <a:t>1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6" name="Textfeld 45"/>
              <p:cNvSpPr txBox="1"/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de-DE" sz="2400" b="1" i="1" smtClean="0">
                          <a:latin typeface="Cambria Math"/>
                        </a:rPr>
                        <m:t>𝟕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𝝁</m:t>
                      </m:r>
                      <m:r>
                        <a:rPr lang="de-DE" sz="2400" b="1" i="1" smtClean="0">
                          <a:latin typeface="Cambria Math"/>
                          <a:ea typeface="Cambria Math"/>
                        </a:rPr>
                        <m:t>𝒔</m:t>
                      </m:r>
                    </m:oMath>
                  </m:oMathPara>
                </a14:m>
                <a:endParaRPr lang="de-DE" sz="2400" b="1" dirty="0"/>
              </a:p>
            </p:txBody>
          </p:sp>
        </mc:Choice>
        <mc:Fallback xmlns="">
          <p:sp>
            <p:nvSpPr>
              <p:cNvPr id="46" name="Textfeld 4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158240" y="3533894"/>
                <a:ext cx="803425" cy="461665"/>
              </a:xfrm>
              <a:prstGeom prst="rect">
                <a:avLst/>
              </a:prstGeom>
              <a:blipFill rotWithShape="1">
                <a:blip r:embed="rId3"/>
                <a:stretch>
                  <a:fillRect b="-12000"/>
                </a:stretch>
              </a:blipFill>
            </p:spPr>
            <p:txBody>
              <a:bodyPr/>
              <a:lstStyle/>
              <a:p>
                <a:r>
                  <a:rPr lang="de-DE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Textfeld 46"/>
          <p:cNvSpPr txBox="1"/>
          <p:nvPr/>
        </p:nvSpPr>
        <p:spPr>
          <a:xfrm>
            <a:off x="768710" y="1943100"/>
            <a:ext cx="15824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schlossen</a:t>
            </a:r>
            <a:endParaRPr lang="de-DE" b="1" dirty="0"/>
          </a:p>
        </p:txBody>
      </p:sp>
      <p:sp>
        <p:nvSpPr>
          <p:cNvPr id="48" name="Textfeld 47"/>
          <p:cNvSpPr txBox="1"/>
          <p:nvPr/>
        </p:nvSpPr>
        <p:spPr>
          <a:xfrm>
            <a:off x="1012366" y="5266194"/>
            <a:ext cx="109517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de-DE" b="1" dirty="0" smtClean="0"/>
              <a:t>geöffnet</a:t>
            </a:r>
            <a:endParaRPr lang="de-DE" b="1" dirty="0"/>
          </a:p>
        </p:txBody>
      </p:sp>
      <p:sp>
        <p:nvSpPr>
          <p:cNvPr id="49" name="Pfeil nach links 48"/>
          <p:cNvSpPr/>
          <p:nvPr/>
        </p:nvSpPr>
        <p:spPr>
          <a:xfrm>
            <a:off x="6339840" y="3533894"/>
            <a:ext cx="1996440" cy="390406"/>
          </a:xfrm>
          <a:prstGeom prst="leftArrow">
            <a:avLst>
              <a:gd name="adj1" fmla="val 18771"/>
              <a:gd name="adj2" fmla="val 50000"/>
            </a:avLst>
          </a:prstGeom>
        </p:spPr>
        <p:style>
          <a:lnRef idx="2">
            <a:schemeClr val="dk1">
              <a:shade val="50000"/>
            </a:schemeClr>
          </a:lnRef>
          <a:fillRef idx="1">
            <a:schemeClr val="dk1"/>
          </a:fillRef>
          <a:effectRef idx="0">
            <a:schemeClr val="dk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de-DE"/>
          </a:p>
        </p:txBody>
      </p:sp>
    </p:spTree>
    <p:extLst>
      <p:ext uri="{BB962C8B-B14F-4D97-AF65-F5344CB8AC3E}">
        <p14:creationId xmlns:p14="http://schemas.microsoft.com/office/powerpoint/2010/main" val="19864921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err="1" smtClean="0"/>
              <a:t>Kommunikationsstack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1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7410" name="Picture 2" descr="D:\FAISE\Endbericht\image\flow\Rime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5575" y="1416500"/>
            <a:ext cx="6092825" cy="47082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603898906"/>
              </p:ext>
            </p:extLst>
          </p:nvPr>
        </p:nvGraphicFramePr>
        <p:xfrm>
          <a:off x="5501640" y="2438400"/>
          <a:ext cx="4130040" cy="241469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36997780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ten-Nachricht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3" name="Tabel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40688187"/>
              </p:ext>
            </p:extLst>
          </p:nvPr>
        </p:nvGraphicFramePr>
        <p:xfrm>
          <a:off x="841370" y="176106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1263779"/>
                <a:gridCol w="1904873"/>
                <a:gridCol w="1851539"/>
                <a:gridCol w="1317113"/>
                <a:gridCol w="1584326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Dest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Source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Priority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Type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AgentType</a:t>
                      </a:r>
                      <a:endParaRPr lang="de-DE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  <p:graphicFrame>
        <p:nvGraphicFramePr>
          <p:cNvPr id="10" name="Tabelle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30365182"/>
              </p:ext>
            </p:extLst>
          </p:nvPr>
        </p:nvGraphicFramePr>
        <p:xfrm>
          <a:off x="826135" y="2797386"/>
          <a:ext cx="7921630" cy="792480"/>
        </p:xfrm>
        <a:graphic>
          <a:graphicData uri="http://schemas.openxmlformats.org/drawingml/2006/table">
            <a:tbl>
              <a:tblPr firstRow="1" bandRow="1">
                <a:tableStyleId>{21E4AEA4-8DFA-4A89-87EB-49C32662AFE0}</a:tableStyleId>
              </a:tblPr>
              <a:tblGrid>
                <a:gridCol w="2419985"/>
                <a:gridCol w="1813560"/>
                <a:gridCol w="2057400"/>
                <a:gridCol w="1630685"/>
              </a:tblGrid>
              <a:tr h="370840">
                <a:tc>
                  <a:txBody>
                    <a:bodyPr/>
                    <a:lstStyle/>
                    <a:p>
                      <a:r>
                        <a:rPr lang="de-DE" sz="2000" dirty="0" err="1" smtClean="0"/>
                        <a:t>Conversation</a:t>
                      </a:r>
                      <a:r>
                        <a:rPr lang="de-DE" sz="2000" dirty="0" smtClean="0"/>
                        <a:t>-ID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Message-ID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 </a:t>
                      </a:r>
                      <a:r>
                        <a:rPr lang="de-DE" sz="2000" dirty="0" err="1" smtClean="0"/>
                        <a:t>Length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de-DE" sz="2000" dirty="0" smtClean="0"/>
                        <a:t>Data</a:t>
                      </a:r>
                      <a:endParaRPr lang="de-DE" sz="2000" dirty="0"/>
                    </a:p>
                  </a:txBody>
                  <a:tcPr/>
                </a:tc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3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2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1</a:t>
                      </a:r>
                      <a:endParaRPr lang="de-DE" sz="20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de-DE" sz="2000" dirty="0" smtClean="0"/>
                        <a:t>0-23</a:t>
                      </a:r>
                      <a:endParaRPr lang="de-DE" sz="20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26062638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3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>
                <a:solidFill>
                  <a:srgbClr val="FF0000"/>
                </a:solidFill>
              </a:rPr>
              <a:t>Implementierung des Ablaufkonzepts</a:t>
            </a:r>
          </a:p>
          <a:p>
            <a:r>
              <a:rPr lang="de-DE" dirty="0" smtClean="0">
                <a:solidFill>
                  <a:srgbClr val="FF0000"/>
                </a:solidFill>
              </a:rPr>
              <a:t>Virtuelle Akteure analog zu d. physischen Akteur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Dynamische Visualisierung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Generierung von Aufträge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Anpassung von Parametern d. Simulation</a:t>
            </a:r>
            <a:endParaRPr lang="de-DE" dirty="0">
              <a:solidFill>
                <a:srgbClr val="FF0000"/>
              </a:solidFill>
            </a:endParaRPr>
          </a:p>
          <a:p>
            <a:r>
              <a:rPr lang="de-DE" dirty="0" smtClean="0">
                <a:solidFill>
                  <a:srgbClr val="FF0000"/>
                </a:solidFill>
              </a:rPr>
              <a:t>Statistiken</a:t>
            </a:r>
          </a:p>
        </p:txBody>
      </p:sp>
    </p:spTree>
    <p:extLst>
      <p:ext uri="{BB962C8B-B14F-4D97-AF65-F5344CB8AC3E}">
        <p14:creationId xmlns:p14="http://schemas.microsoft.com/office/powerpoint/2010/main" val="27605655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551532189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691874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nforderungen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5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8" name="Diagramm 7"/>
          <p:cNvGraphicFramePr/>
          <p:nvPr>
            <p:extLst>
              <p:ext uri="{D42A27DB-BD31-4B8C-83A1-F6EECF244321}">
                <p14:modId xmlns:p14="http://schemas.microsoft.com/office/powerpoint/2010/main" val="192444579"/>
              </p:ext>
            </p:extLst>
          </p:nvPr>
        </p:nvGraphicFramePr>
        <p:xfrm>
          <a:off x="1376680" y="1310640"/>
          <a:ext cx="6929120" cy="510540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52317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3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3" name="Picture 3" descr="C:\Users\Jan\Dropbox\PGFAISE_DRIVE\Endpräsi\DRIVE_Architektur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4537" y="1234440"/>
            <a:ext cx="8108385" cy="53444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952247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Konzeption II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7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15362" name="Picture 2" descr="C:\Users\Jan\Dropbox\PGFAISE_DRIVE\Endpräsi\Fahrzeuge Ablaufdiagramm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159" y="1236345"/>
            <a:ext cx="8900161" cy="52482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017814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Herausforderung/ Ausblick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8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6" name="Inhaltsplatzhalter 2"/>
          <p:cNvSpPr>
            <a:spLocks noGrp="1"/>
          </p:cNvSpPr>
          <p:nvPr/>
        </p:nvSpPr>
        <p:spPr bwMode="auto">
          <a:xfrm>
            <a:off x="27146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Fehleranfälligkeit </a:t>
            </a:r>
            <a:r>
              <a:rPr lang="de-DE" dirty="0" err="1" smtClean="0"/>
              <a:t>Odometrieberechnung</a:t>
            </a:r>
            <a:r>
              <a:rPr lang="de-DE" dirty="0" smtClean="0"/>
              <a:t> </a:t>
            </a:r>
          </a:p>
          <a:p>
            <a:pPr lvl="1"/>
            <a:r>
              <a:rPr lang="de-DE" dirty="0" smtClean="0"/>
              <a:t>Abhilfe durch AMCL</a:t>
            </a:r>
          </a:p>
          <a:p>
            <a:r>
              <a:rPr lang="de-DE" dirty="0" smtClean="0"/>
              <a:t>Initialisierung der </a:t>
            </a:r>
            <a:r>
              <a:rPr lang="de-DE" dirty="0" err="1" smtClean="0"/>
              <a:t>Maxon</a:t>
            </a:r>
            <a:r>
              <a:rPr lang="de-DE" dirty="0" smtClean="0"/>
              <a:t> Controller</a:t>
            </a:r>
          </a:p>
          <a:p>
            <a:pPr lvl="1"/>
            <a:r>
              <a:rPr lang="de-DE" dirty="0" smtClean="0"/>
              <a:t>Minimale Abweichungen führen zu Systemabstürzen</a:t>
            </a:r>
          </a:p>
          <a:p>
            <a:r>
              <a:rPr lang="de-DE" dirty="0" smtClean="0"/>
              <a:t>Sinnvolle Funktionen in ROS identifizieren</a:t>
            </a:r>
          </a:p>
          <a:p>
            <a:pPr lvl="1"/>
            <a:r>
              <a:rPr lang="de-DE" dirty="0" smtClean="0"/>
              <a:t>Vielzahl an Möglichkeiten</a:t>
            </a:r>
          </a:p>
          <a:p>
            <a:r>
              <a:rPr lang="de-DE" dirty="0" smtClean="0"/>
              <a:t>Programmierung mit Hinblick auf CPU-</a:t>
            </a:r>
            <a:r>
              <a:rPr lang="de-DE" dirty="0" err="1" smtClean="0"/>
              <a:t>Auslaustung</a:t>
            </a:r>
            <a:endParaRPr lang="de-DE" dirty="0" smtClean="0"/>
          </a:p>
          <a:p>
            <a:pPr lvl="1"/>
            <a:r>
              <a:rPr lang="de-DE" dirty="0" smtClean="0"/>
              <a:t>Multithreading</a:t>
            </a:r>
          </a:p>
        </p:txBody>
      </p:sp>
      <p:sp>
        <p:nvSpPr>
          <p:cNvPr id="7" name="Inhaltsplatzhalter 2"/>
          <p:cNvSpPr>
            <a:spLocks noGrp="1"/>
          </p:cNvSpPr>
          <p:nvPr/>
        </p:nvSpPr>
        <p:spPr bwMode="auto">
          <a:xfrm>
            <a:off x="5133022" y="189992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 smtClean="0"/>
              <a:t>Lokalisationsgenauigkeit</a:t>
            </a:r>
          </a:p>
          <a:p>
            <a:pPr lvl="1"/>
            <a:r>
              <a:rPr lang="de-DE" dirty="0" smtClean="0"/>
              <a:t>Parametrisierung</a:t>
            </a:r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r>
              <a:rPr lang="de-DE" dirty="0" smtClean="0"/>
              <a:t>Energiemanagement</a:t>
            </a:r>
          </a:p>
          <a:p>
            <a:pPr lvl="1"/>
            <a:r>
              <a:rPr lang="de-DE" dirty="0" smtClean="0"/>
              <a:t>Automatisches Laden</a:t>
            </a:r>
          </a:p>
          <a:p>
            <a:r>
              <a:rPr lang="de-DE" dirty="0" smtClean="0"/>
              <a:t>Kostenberechnung</a:t>
            </a:r>
          </a:p>
          <a:p>
            <a:r>
              <a:rPr lang="de-DE" dirty="0" smtClean="0"/>
              <a:t>Schwarmverhalten</a:t>
            </a:r>
            <a:endParaRPr lang="de-DE" dirty="0" smtClean="0"/>
          </a:p>
          <a:p>
            <a:endParaRPr lang="de-DE" dirty="0" smtClean="0">
              <a:solidFill>
                <a:srgbClr val="FF0000"/>
              </a:solidFill>
            </a:endParaRPr>
          </a:p>
        </p:txBody>
      </p:sp>
      <p:sp>
        <p:nvSpPr>
          <p:cNvPr id="8" name="Titel 1"/>
          <p:cNvSpPr txBox="1">
            <a:spLocks/>
          </p:cNvSpPr>
          <p:nvPr/>
        </p:nvSpPr>
        <p:spPr bwMode="auto">
          <a:xfrm>
            <a:off x="271462" y="1075531"/>
            <a:ext cx="263937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Herausforderung</a:t>
            </a:r>
            <a:endParaRPr lang="de-DE" dirty="0"/>
          </a:p>
        </p:txBody>
      </p:sp>
      <p:sp>
        <p:nvSpPr>
          <p:cNvPr id="9" name="Titel 1"/>
          <p:cNvSpPr txBox="1">
            <a:spLocks/>
          </p:cNvSpPr>
          <p:nvPr/>
        </p:nvSpPr>
        <p:spPr bwMode="auto">
          <a:xfrm>
            <a:off x="5133024" y="1075531"/>
            <a:ext cx="3294698" cy="92233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r>
              <a:rPr lang="de-DE" dirty="0" smtClean="0"/>
              <a:t>Ausblick (FAISE II)</a:t>
            </a:r>
            <a:endParaRPr lang="de-DE" dirty="0"/>
          </a:p>
        </p:txBody>
      </p:sp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3024" y="4579693"/>
            <a:ext cx="3928461" cy="19745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4" cstate="print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645495" y="5170918"/>
            <a:ext cx="245466" cy="3960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6" cstate="print"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7469028" y="5904039"/>
            <a:ext cx="369835" cy="5967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BEBA8EAE-BF5A-486C-A8C5-ECC9F3942E4B}">
                <a14:imgProps xmlns:a14="http://schemas.microsoft.com/office/drawing/2010/main">
                  <a14:imgLayer r:embed="rId9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6191389" y="5922038"/>
            <a:ext cx="309305" cy="4990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C:\Users\Jan\AppData\Local\Microsoft\Windows\INetCache\Content.Outlook\H3ANPUE2\RT6 hinten.JPG"/>
          <p:cNvPicPr>
            <a:picLocks noChangeAspect="1" noChangeArrowheads="1"/>
          </p:cNvPicPr>
          <p:nvPr/>
        </p:nvPicPr>
        <p:blipFill rotWithShape="1">
          <a:blip r:embed="rId10" cstate="print">
            <a:extLst>
              <a:ext uri="{BEBA8EAE-BF5A-486C-A8C5-ECC9F3942E4B}">
                <a14:imgProps xmlns:a14="http://schemas.microsoft.com/office/drawing/2010/main">
                  <a14:imgLayer r:embed="rId11">
                    <a14:imgEffect>
                      <a14:backgroundRemoval t="3565" b="94262" l="9989" r="89937">
                        <a14:backgroundMark x1="42639" y1="14900" x2="48375" y2="15473"/>
                        <a14:backgroundMark x1="44168" y1="11175" x2="50860" y2="11175"/>
                        <a14:backgroundMark x1="34799" y1="32378" x2="33461" y2="7450"/>
                        <a14:backgroundMark x1="41491" y1="44986" x2="41491" y2="44986"/>
                      </a14:backgroundRemoval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 l="32967" r="27949" b="5385"/>
          <a:stretch/>
        </p:blipFill>
        <p:spPr bwMode="auto">
          <a:xfrm>
            <a:off x="8280363" y="5446496"/>
            <a:ext cx="294717" cy="4755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10344" y="5317441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7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0979" y="5652068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8" name="Picture 3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1530" y="6098485"/>
            <a:ext cx="140627" cy="8035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2490712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l"/>
            <a:r>
              <a:rPr lang="de-DE" sz="2800" dirty="0"/>
              <a:t>Suchalgorithmen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506506" y="1196752"/>
            <a:ext cx="8915400" cy="5470748"/>
          </a:xfrm>
        </p:spPr>
        <p:txBody>
          <a:bodyPr>
            <a:normAutofit fontScale="92500" lnSpcReduction="10000"/>
          </a:bodyPr>
          <a:lstStyle/>
          <a:p>
            <a:pPr marL="0" lvl="0" indent="0">
              <a:buNone/>
            </a:pPr>
            <a:endParaRPr lang="de-DE" dirty="0" smtClean="0"/>
          </a:p>
          <a:p>
            <a:pPr lvl="0"/>
            <a:r>
              <a:rPr lang="de-DE" dirty="0" smtClean="0"/>
              <a:t>Testläufe </a:t>
            </a:r>
            <a:r>
              <a:rPr lang="de-DE" dirty="0"/>
              <a:t>mit Breiten / </a:t>
            </a:r>
            <a:r>
              <a:rPr lang="de-DE" dirty="0" smtClean="0"/>
              <a:t>Tiefensuche</a:t>
            </a:r>
          </a:p>
          <a:p>
            <a:pPr lvl="0"/>
            <a:endParaRPr lang="de-DE" dirty="0" smtClean="0"/>
          </a:p>
          <a:p>
            <a:pPr lvl="0"/>
            <a:r>
              <a:rPr lang="de-DE" dirty="0" smtClean="0"/>
              <a:t>A</a:t>
            </a:r>
            <a:r>
              <a:rPr lang="de-DE" dirty="0"/>
              <a:t>* </a:t>
            </a:r>
            <a:r>
              <a:rPr lang="de-DE" dirty="0" smtClean="0"/>
              <a:t>Suchalgorithmus</a:t>
            </a:r>
            <a:endParaRPr lang="de-DE" dirty="0"/>
          </a:p>
          <a:p>
            <a:pPr lvl="1" hangingPunct="0"/>
            <a:r>
              <a:rPr lang="de-DE" dirty="0"/>
              <a:t>Verfeinerung → Theta* </a:t>
            </a:r>
            <a:r>
              <a:rPr lang="de-DE" dirty="0" smtClean="0"/>
              <a:t>Suchalgorithmus</a:t>
            </a:r>
          </a:p>
          <a:p>
            <a:pPr lvl="1" hangingPunct="0"/>
            <a:endParaRPr lang="de-DE" dirty="0"/>
          </a:p>
          <a:p>
            <a:r>
              <a:rPr lang="de-DE" dirty="0"/>
              <a:t>Probleme:</a:t>
            </a:r>
          </a:p>
          <a:p>
            <a:pPr lvl="1"/>
            <a:r>
              <a:rPr lang="de-DE" dirty="0"/>
              <a:t>Deadlocks</a:t>
            </a:r>
          </a:p>
          <a:p>
            <a:pPr lvl="1"/>
            <a:r>
              <a:rPr lang="de-DE" dirty="0"/>
              <a:t>Neuplanung</a:t>
            </a:r>
          </a:p>
          <a:p>
            <a:pPr lvl="1"/>
            <a:r>
              <a:rPr lang="de-DE" dirty="0"/>
              <a:t>Sackgassen</a:t>
            </a:r>
            <a:br>
              <a:rPr lang="de-DE" dirty="0"/>
            </a:br>
            <a:endParaRPr lang="de-DE" dirty="0"/>
          </a:p>
          <a:p>
            <a:pPr lvl="1"/>
            <a:r>
              <a:rPr lang="de-DE" dirty="0" smtClean="0"/>
              <a:t>Energieeffizienz</a:t>
            </a:r>
          </a:p>
          <a:p>
            <a:endParaRPr lang="de-DE" dirty="0" smtClean="0"/>
          </a:p>
          <a:p>
            <a:r>
              <a:rPr lang="de-DE" dirty="0" smtClean="0"/>
              <a:t>Kollisionsvermeidung</a:t>
            </a:r>
          </a:p>
          <a:p>
            <a:pPr lvl="1"/>
            <a:r>
              <a:rPr lang="de-DE" dirty="0" smtClean="0"/>
              <a:t>Bahnreservierung</a:t>
            </a:r>
            <a:endParaRPr lang="de-DE" dirty="0"/>
          </a:p>
          <a:p>
            <a:pPr lvl="1"/>
            <a:r>
              <a:rPr lang="de-DE" dirty="0"/>
              <a:t>Laserscann zur Erkennung dynamischer </a:t>
            </a:r>
            <a:r>
              <a:rPr lang="de-DE" dirty="0" smtClean="0"/>
              <a:t>Objekte</a:t>
            </a:r>
            <a:endParaRPr lang="de-DE" dirty="0"/>
          </a:p>
          <a:p>
            <a:pPr lvl="1"/>
            <a:r>
              <a:rPr lang="de-DE" dirty="0"/>
              <a:t>Vorfahrts- / Prioritätenregelung</a:t>
            </a:r>
          </a:p>
          <a:p>
            <a:pPr lvl="1"/>
            <a:endParaRPr lang="de-DE" dirty="0" smtClean="0"/>
          </a:p>
          <a:p>
            <a:pPr lvl="1"/>
            <a:endParaRPr lang="de-DE" dirty="0"/>
          </a:p>
          <a:p>
            <a:pPr lvl="1" hangingPunct="0"/>
            <a:endParaRPr lang="de-DE" dirty="0" smtClean="0"/>
          </a:p>
        </p:txBody>
      </p:sp>
      <p:pic>
        <p:nvPicPr>
          <p:cNvPr id="4" name="Grafik 3"/>
          <p:cNvPicPr>
            <a:picLocks noChangeAspect="1"/>
          </p:cNvPicPr>
          <p:nvPr/>
        </p:nvPicPr>
        <p:blipFill>
          <a:blip r:embed="rId3">
            <a:lum/>
            <a:alphaModFix/>
          </a:blip>
          <a:srcRect/>
          <a:stretch>
            <a:fillRect/>
          </a:stretch>
        </p:blipFill>
        <p:spPr>
          <a:xfrm>
            <a:off x="6669191" y="1628800"/>
            <a:ext cx="2254525" cy="2081100"/>
          </a:xfrm>
          <a:prstGeom prst="rect">
            <a:avLst/>
          </a:prstGeom>
          <a:noFill/>
          <a:ln w="38100">
            <a:solidFill>
              <a:schemeClr val="tx1"/>
            </a:solidFill>
          </a:ln>
        </p:spPr>
      </p:pic>
      <p:sp>
        <p:nvSpPr>
          <p:cNvPr id="8" name="Foliennummernplatzhalter 7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39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2695299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Vision FAISE</a:t>
            </a:r>
            <a:endParaRPr lang="de-DE" dirty="0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</a:t>
            </a:fld>
            <a:endParaRPr lang="de-DE"/>
          </a:p>
        </p:txBody>
      </p:sp>
      <p:sp>
        <p:nvSpPr>
          <p:cNvPr id="10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9" name="Inhaltsplatzhalter 2"/>
          <p:cNvSpPr>
            <a:spLocks noGrp="1"/>
          </p:cNvSpPr>
          <p:nvPr>
            <p:ph sz="half" idx="1"/>
          </p:nvPr>
        </p:nvSpPr>
        <p:spPr>
          <a:xfrm>
            <a:off x="271728" y="1739900"/>
            <a:ext cx="4598723" cy="4689496"/>
          </a:xfrm>
        </p:spPr>
        <p:txBody>
          <a:bodyPr/>
          <a:lstStyle/>
          <a:p>
            <a:r>
              <a:rPr lang="de-DE" sz="1800" dirty="0"/>
              <a:t>Simulation einer </a:t>
            </a:r>
            <a:r>
              <a:rPr lang="de-DE" sz="1800" dirty="0" smtClean="0"/>
              <a:t>dezentralen, </a:t>
            </a:r>
            <a:r>
              <a:rPr lang="de-DE" sz="1800" dirty="0"/>
              <a:t>agentenbasierten Logistikhalle</a:t>
            </a:r>
          </a:p>
          <a:p>
            <a:r>
              <a:rPr lang="de-DE" sz="1800" dirty="0"/>
              <a:t>Aufbau einer physischen Einheit zur Darstellung eines Teilsystems der </a:t>
            </a:r>
            <a:r>
              <a:rPr lang="de-DE" sz="1800" dirty="0" smtClean="0"/>
              <a:t>Simulation</a:t>
            </a:r>
          </a:p>
          <a:p>
            <a:pPr marL="685800" lvl="1"/>
            <a:r>
              <a:rPr lang="de-DE" dirty="0" smtClean="0"/>
              <a:t>AGVs </a:t>
            </a:r>
            <a:r>
              <a:rPr lang="de-DE" dirty="0"/>
              <a:t>(</a:t>
            </a:r>
            <a:r>
              <a:rPr lang="de-DE" dirty="0" smtClean="0"/>
              <a:t>Transportroboter)</a:t>
            </a:r>
          </a:p>
          <a:p>
            <a:pPr marL="685800" lvl="1"/>
            <a:r>
              <a:rPr lang="de-DE" dirty="0" smtClean="0"/>
              <a:t>Lagerrampen </a:t>
            </a:r>
            <a:r>
              <a:rPr lang="de-DE" dirty="0"/>
              <a:t>(</a:t>
            </a:r>
            <a:r>
              <a:rPr lang="de-DE" dirty="0" smtClean="0"/>
              <a:t>Zwischenlagerung)</a:t>
            </a:r>
          </a:p>
          <a:p>
            <a:pPr marL="685800" lvl="1"/>
            <a:r>
              <a:rPr lang="de-DE" dirty="0" err="1" smtClean="0"/>
              <a:t>Stetigförderer</a:t>
            </a:r>
            <a:r>
              <a:rPr lang="de-DE" dirty="0" smtClean="0"/>
              <a:t> </a:t>
            </a:r>
            <a:r>
              <a:rPr lang="de-DE" dirty="0"/>
              <a:t>(Ein-Ausgänge</a:t>
            </a:r>
            <a:r>
              <a:rPr lang="de-DE" dirty="0" smtClean="0"/>
              <a:t>)</a:t>
            </a:r>
          </a:p>
          <a:p>
            <a:pPr marL="685800" lvl="1"/>
            <a:endParaRPr lang="de-DE" dirty="0"/>
          </a:p>
          <a:p>
            <a:r>
              <a:rPr lang="de-DE" sz="1800" dirty="0"/>
              <a:t>Selbständige Kommunikation zwischen verschiedenen Agenten auf den Komponenten sollen autonomes Verhalten ermöglichen </a:t>
            </a:r>
          </a:p>
          <a:p>
            <a:pPr marL="0" indent="0">
              <a:buNone/>
            </a:pPr>
            <a:endParaRPr lang="de-DE" dirty="0"/>
          </a:p>
        </p:txBody>
      </p:sp>
      <p:pic>
        <p:nvPicPr>
          <p:cNvPr id="8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4314" y="2230412"/>
            <a:ext cx="3988632" cy="265908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13" name="Rechteck 12"/>
          <p:cNvSpPr/>
          <p:nvPr/>
        </p:nvSpPr>
        <p:spPr>
          <a:xfrm>
            <a:off x="5673396" y="5016499"/>
            <a:ext cx="3270469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de-DE" dirty="0" smtClean="0"/>
              <a:t>HHLA </a:t>
            </a:r>
            <a:r>
              <a:rPr lang="de-DE" dirty="0"/>
              <a:t>und Gottwald </a:t>
            </a:r>
          </a:p>
        </p:txBody>
      </p:sp>
      <p:sp>
        <p:nvSpPr>
          <p:cNvPr id="14" name="Titel 1"/>
          <p:cNvSpPr txBox="1">
            <a:spLocks/>
          </p:cNvSpPr>
          <p:nvPr/>
        </p:nvSpPr>
        <p:spPr bwMode="auto">
          <a:xfrm>
            <a:off x="5852519" y="1646112"/>
            <a:ext cx="2912221" cy="584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2"/>
                </a:solidFill>
                <a:latin typeface="Arial" charset="0"/>
              </a:defRPr>
            </a:lvl5pPr>
            <a:lvl6pPr marL="4572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6pPr>
            <a:lvl7pPr marL="9144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7pPr>
            <a:lvl8pPr marL="13716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8pPr>
            <a:lvl9pPr marL="1828800" algn="l" rtl="0" eaLnBrk="1" fontAlgn="base" hangingPunct="1">
              <a:spcBef>
                <a:spcPct val="0"/>
              </a:spcBef>
              <a:spcAft>
                <a:spcPct val="0"/>
              </a:spcAft>
              <a:defRPr sz="3200">
                <a:solidFill>
                  <a:schemeClr val="tx2"/>
                </a:solidFill>
                <a:latin typeface="Arial" charset="0"/>
              </a:defRPr>
            </a:lvl9pPr>
          </a:lstStyle>
          <a:p>
            <a:pPr algn="ctr"/>
            <a:r>
              <a:rPr lang="de-DE" dirty="0" smtClean="0"/>
              <a:t>Stand der Technik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2408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Demo</a:t>
            </a:r>
            <a:endParaRPr lang="de-DE" dirty="0"/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0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4059237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endParaRPr lang="de-DE" dirty="0" smtClean="0">
              <a:solidFill>
                <a:srgbClr val="FF0000"/>
              </a:solidFill>
            </a:endParaRPr>
          </a:p>
        </p:txBody>
      </p:sp>
      <p:pic>
        <p:nvPicPr>
          <p:cNvPr id="3" name="Pkaetübergabe_Volksbot">
            <a:hlinkClick r:id="" action="ppaction://media"/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5"/>
          <a:stretch>
            <a:fillRect/>
          </a:stretch>
        </p:blipFill>
        <p:spPr>
          <a:xfrm>
            <a:off x="2411413" y="1493838"/>
            <a:ext cx="5118100" cy="40944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237249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3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3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3"/>
                </p:tgtEl>
              </p:cMediaNode>
            </p:video>
          </p:childTnLst>
        </p:cTn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1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1286655970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10989282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Fazit</a:t>
            </a:r>
          </a:p>
        </p:txBody>
      </p:sp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2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r>
              <a:rPr lang="de-DE" dirty="0"/>
              <a:t>Wertvolle Kenntnisse und Erfahrungen Projektmanagement und SE</a:t>
            </a:r>
          </a:p>
          <a:p>
            <a:endParaRPr lang="de-DE" dirty="0"/>
          </a:p>
          <a:p>
            <a:r>
              <a:rPr lang="de-DE" dirty="0"/>
              <a:t>Parallelisierung durch Erarbeitung von Technologien</a:t>
            </a:r>
          </a:p>
          <a:p>
            <a:endParaRPr lang="de-DE" dirty="0"/>
          </a:p>
          <a:p>
            <a:r>
              <a:rPr lang="de-DE" dirty="0"/>
              <a:t>Regelmäßiger Abgleich zwischen Auftraggebern und Team</a:t>
            </a:r>
          </a:p>
          <a:p>
            <a:endParaRPr lang="de-DE" dirty="0"/>
          </a:p>
          <a:p>
            <a:r>
              <a:rPr lang="de-DE" dirty="0" err="1"/>
              <a:t>Modularisierbarkeit</a:t>
            </a:r>
            <a:r>
              <a:rPr lang="de-DE" dirty="0"/>
              <a:t> kann Komplexität erhöhen und Testbarkeit erschweren</a:t>
            </a:r>
          </a:p>
        </p:txBody>
      </p:sp>
    </p:spTree>
    <p:extLst>
      <p:ext uri="{BB962C8B-B14F-4D97-AF65-F5344CB8AC3E}">
        <p14:creationId xmlns:p14="http://schemas.microsoft.com/office/powerpoint/2010/main" val="6801802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de-DE" dirty="0"/>
              <a:t>Entwicklung eines Hybridmodus 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3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Grafik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911350" y="1831657"/>
            <a:ext cx="6172200" cy="4413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9650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Zusammenfassung / Ausblick</a:t>
            </a: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4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9" name="Picture 7" descr="C:\Users\Jan\Dropbox\Übung_TheoInfo2\Zwischenreview1\images\simulation2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4991" y="1485900"/>
            <a:ext cx="7527809" cy="4798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7454242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1157"/>
          <p:cNvSpPr>
            <a:spLocks noGrp="1" noChangeArrowheads="1"/>
          </p:cNvSpPr>
          <p:nvPr>
            <p:ph type="title"/>
          </p:nvPr>
        </p:nvSpPr>
        <p:spPr>
          <a:xfrm>
            <a:off x="2794904" y="2760663"/>
            <a:ext cx="4205971" cy="922337"/>
          </a:xfrm>
        </p:spPr>
        <p:txBody>
          <a:bodyPr/>
          <a:lstStyle/>
          <a:p>
            <a:pPr eaLnBrk="1" hangingPunct="1"/>
            <a:r>
              <a:rPr lang="en-US" sz="4400" dirty="0" err="1" smtClean="0">
                <a:solidFill>
                  <a:schemeClr val="tx1"/>
                </a:solidFill>
              </a:rPr>
              <a:t>Zeit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ür</a:t>
            </a:r>
            <a:r>
              <a:rPr lang="en-US" sz="4400" dirty="0" smtClean="0">
                <a:solidFill>
                  <a:schemeClr val="tx1"/>
                </a:solidFill>
              </a:rPr>
              <a:t> </a:t>
            </a:r>
            <a:r>
              <a:rPr lang="en-US" sz="4400" dirty="0" err="1" smtClean="0">
                <a:solidFill>
                  <a:schemeClr val="tx1"/>
                </a:solidFill>
              </a:rPr>
              <a:t>Fragen</a:t>
            </a:r>
            <a:r>
              <a:rPr lang="en-US" sz="4400" dirty="0" smtClean="0">
                <a:solidFill>
                  <a:schemeClr val="tx1"/>
                </a:solidFill>
              </a:rPr>
              <a:t>!</a:t>
            </a:r>
            <a:endParaRPr lang="de-DE" sz="4000" dirty="0" smtClean="0">
              <a:solidFill>
                <a:srgbClr val="666666"/>
              </a:solidFill>
            </a:endParaRPr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45</a:t>
            </a:fld>
            <a:endParaRPr lang="de-DE"/>
          </a:p>
        </p:txBody>
      </p:sp>
      <p:pic>
        <p:nvPicPr>
          <p:cNvPr id="12" name="Picture 2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56245" y="340923"/>
            <a:ext cx="2240033" cy="112592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3" name="Grafik 12"/>
          <p:cNvPicPr>
            <a:picLocks noChangeAspect="1"/>
          </p:cNvPicPr>
          <p:nvPr/>
        </p:nvPicPr>
        <p:blipFill>
          <a:blip r:embed="rId6">
            <a:lum/>
            <a:alphaModFix/>
          </a:blip>
          <a:srcRect/>
          <a:stretch>
            <a:fillRect/>
          </a:stretch>
        </p:blipFill>
        <p:spPr>
          <a:xfrm>
            <a:off x="4841696" y="340923"/>
            <a:ext cx="1292404" cy="1115761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Grafik 13"/>
          <p:cNvPicPr>
            <a:picLocks noChangeAspect="1"/>
          </p:cNvPicPr>
          <p:nvPr/>
        </p:nvPicPr>
        <p:blipFill>
          <a:blip r:embed="rId7">
            <a:lum/>
            <a:alphaModFix/>
          </a:blip>
          <a:srcRect/>
          <a:stretch>
            <a:fillRect/>
          </a:stretch>
        </p:blipFill>
        <p:spPr>
          <a:xfrm>
            <a:off x="8185935" y="1574566"/>
            <a:ext cx="1338556" cy="1117984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6433307" y="375206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6" name="Objek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87059653"/>
              </p:ext>
            </p:extLst>
          </p:nvPr>
        </p:nvGraphicFramePr>
        <p:xfrm>
          <a:off x="7146218" y="5051329"/>
          <a:ext cx="2152650" cy="12764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4" name="Visio" r:id="rId9" imgW="7079104" imgH="4199377" progId="Visio.Drawing.11">
                  <p:embed/>
                </p:oleObj>
              </mc:Choice>
              <mc:Fallback>
                <p:oleObj name="Visio" r:id="rId9" imgW="7079104" imgH="4199377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146218" y="5051329"/>
                        <a:ext cx="2152650" cy="127644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k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94722737"/>
              </p:ext>
            </p:extLst>
          </p:nvPr>
        </p:nvGraphicFramePr>
        <p:xfrm>
          <a:off x="7469163" y="3028950"/>
          <a:ext cx="1829705" cy="15557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5" name="Visio" r:id="rId11" imgW="7058574" imgH="6011153" progId="Visio.Drawing.11">
                  <p:embed/>
                </p:oleObj>
              </mc:Choice>
              <mc:Fallback>
                <p:oleObj name="Visio" r:id="rId11" imgW="7058574" imgH="6011153" progId="Visio.Drawing.11">
                  <p:embed/>
                  <p:pic>
                    <p:nvPicPr>
                      <p:cNvPr id="0" name="Objek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469163" y="3028950"/>
                        <a:ext cx="1829705" cy="155574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k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94753849"/>
              </p:ext>
            </p:extLst>
          </p:nvPr>
        </p:nvGraphicFramePr>
        <p:xfrm>
          <a:off x="5130801" y="4830976"/>
          <a:ext cx="1631950" cy="147018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6" name="Acrobat Document" r:id="rId13" imgW="17376840" imgH="15628680" progId="AcroExch.Document.7">
                  <p:embed/>
                </p:oleObj>
              </mc:Choice>
              <mc:Fallback>
                <p:oleObj name="Acrobat Document" r:id="rId13" imgW="17376840" imgH="15628680" progId="AcroExch.Document.7">
                  <p:embed/>
                  <p:pic>
                    <p:nvPicPr>
                      <p:cNvPr id="0" name="Objek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30801" y="4830976"/>
                        <a:ext cx="1631950" cy="147018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9" name="Picture 3"/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2886" y="4982368"/>
            <a:ext cx="1908810" cy="127254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0" name="Picture 2"/>
          <p:cNvPicPr>
            <a:picLocks noChangeAspect="1" noChangeArrowheads="1"/>
          </p:cNvPicPr>
          <p:nvPr/>
        </p:nvPicPr>
        <p:blipFill>
          <a:blip r:embed="rId1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340" y="4841569"/>
            <a:ext cx="2331208" cy="15541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22" name="Picture 2" descr="C:\Users\Jan\Desktop\PGFAISE\IMG_20140303_141515.jpg"/>
          <p:cNvPicPr>
            <a:picLocks noChangeAspect="1" noChangeArrowheads="1"/>
          </p:cNvPicPr>
          <p:nvPr/>
        </p:nvPicPr>
        <p:blipFill rotWithShape="1">
          <a:blip r:embed="rId1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7947" b="4049"/>
          <a:stretch/>
        </p:blipFill>
        <p:spPr bwMode="auto">
          <a:xfrm>
            <a:off x="270340" y="2303750"/>
            <a:ext cx="1894131" cy="17174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custDataLst>
      <p:tags r:id="rId2"/>
    </p:custDataLst>
    <p:extLst>
      <p:ext uri="{BB962C8B-B14F-4D97-AF65-F5344CB8AC3E}">
        <p14:creationId xmlns:p14="http://schemas.microsoft.com/office/powerpoint/2010/main" val="2117339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AutoShape 2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6" name="AutoShape 4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307975" y="79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7" name="AutoShape 6" descr="http://134.106.62.111:8090/confluence/download/attachments/885066/grob_architektur.png?version=2&amp;modificationDate=1393857193952&amp;api=v2"/>
          <p:cNvSpPr>
            <a:spLocks noChangeAspect="1" noChangeArrowheads="1"/>
          </p:cNvSpPr>
          <p:nvPr/>
        </p:nvSpPr>
        <p:spPr bwMode="auto">
          <a:xfrm>
            <a:off x="460375" y="160337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de-DE"/>
          </a:p>
        </p:txBody>
      </p:sp>
      <p:sp>
        <p:nvSpPr>
          <p:cNvPr id="4" name="Foliennummernplatzhalter 3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6</a:t>
            </a:fld>
            <a:endParaRPr lang="de-DE"/>
          </a:p>
        </p:txBody>
      </p:sp>
      <p:sp>
        <p:nvSpPr>
          <p:cNvPr id="11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sp>
        <p:nvSpPr>
          <p:cNvPr id="14" name="Inhaltsplatzhalter 2"/>
          <p:cNvSpPr>
            <a:spLocks noGrp="1"/>
          </p:cNvSpPr>
          <p:nvPr/>
        </p:nvSpPr>
        <p:spPr bwMode="auto">
          <a:xfrm>
            <a:off x="271463" y="1536700"/>
            <a:ext cx="9363075" cy="44640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800">
                <a:solidFill>
                  <a:schemeClr val="tx1"/>
                </a:solidFill>
                <a:latin typeface="+mn-lt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•"/>
              <a:defRPr sz="1600">
                <a:solidFill>
                  <a:schemeClr val="tx1"/>
                </a:solidFill>
                <a:latin typeface="+mn-lt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sz="1400">
                <a:solidFill>
                  <a:schemeClr val="tx1"/>
                </a:solidFill>
                <a:latin typeface="+mn-lt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1400">
                <a:solidFill>
                  <a:schemeClr val="tx1"/>
                </a:solidFill>
                <a:latin typeface="+mn-lt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+mn-lt"/>
              </a:defRPr>
            </a:lvl9pPr>
          </a:lstStyle>
          <a:p>
            <a:pPr marL="0" indent="0" algn="ctr">
              <a:buNone/>
            </a:pPr>
            <a:r>
              <a:rPr lang="de-DE" sz="9600" dirty="0" smtClean="0"/>
              <a:t>DRAFT</a:t>
            </a:r>
            <a:endParaRPr lang="de-DE" sz="9600" dirty="0"/>
          </a:p>
        </p:txBody>
      </p:sp>
    </p:spTree>
    <p:extLst>
      <p:ext uri="{BB962C8B-B14F-4D97-AF65-F5344CB8AC3E}">
        <p14:creationId xmlns:p14="http://schemas.microsoft.com/office/powerpoint/2010/main" val="14476617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>
          <a:xfrm>
            <a:off x="1911350" y="274638"/>
            <a:ext cx="7499350" cy="922337"/>
          </a:xfrm>
        </p:spPr>
        <p:txBody>
          <a:bodyPr/>
          <a:lstStyle/>
          <a:p>
            <a:r>
              <a:rPr lang="de-DE" dirty="0" smtClean="0"/>
              <a:t>Anforderungen Simulatio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1366838" y="1766884"/>
            <a:ext cx="7172325" cy="4005266"/>
          </a:xfrm>
        </p:spPr>
        <p:txBody>
          <a:bodyPr/>
          <a:lstStyle/>
          <a:p>
            <a:r>
              <a:rPr lang="de-DE" dirty="0"/>
              <a:t>Realisierung einer Software, die eine Simulation analog zum physisch vorhandenen System </a:t>
            </a:r>
            <a:r>
              <a:rPr lang="de-DE" dirty="0" smtClean="0"/>
              <a:t>ermöglicht</a:t>
            </a:r>
          </a:p>
          <a:p>
            <a:r>
              <a:rPr lang="de-DE" dirty="0" smtClean="0"/>
              <a:t>Simulation soll dynamisch skalierbar sein</a:t>
            </a:r>
          </a:p>
          <a:p>
            <a:pPr lvl="1"/>
            <a:r>
              <a:rPr lang="de-DE" dirty="0" smtClean="0"/>
              <a:t>Anzahl Bots</a:t>
            </a:r>
          </a:p>
          <a:p>
            <a:pPr lvl="1"/>
            <a:r>
              <a:rPr lang="de-DE" dirty="0" err="1" smtClean="0"/>
              <a:t>Pathfinding</a:t>
            </a:r>
            <a:r>
              <a:rPr lang="de-DE" dirty="0" smtClean="0"/>
              <a:t>-Algorithmen</a:t>
            </a:r>
          </a:p>
          <a:p>
            <a:r>
              <a:rPr lang="de-DE" dirty="0" smtClean="0"/>
              <a:t>Anpassbare Simulationsgeschwindigkeit</a:t>
            </a:r>
            <a:r>
              <a:rPr lang="de-DE" dirty="0"/>
              <a:t>	</a:t>
            </a:r>
            <a:endParaRPr lang="de-DE" dirty="0" smtClean="0"/>
          </a:p>
          <a:p>
            <a:r>
              <a:rPr lang="de-DE" dirty="0" smtClean="0"/>
              <a:t>AGV soll bei der Erstellung eines Angebots seine Reichweite miteinbeziehen</a:t>
            </a:r>
          </a:p>
          <a:p>
            <a:r>
              <a:rPr lang="de-DE" dirty="0" smtClean="0"/>
              <a:t>Festhalten von Simulationswerten in Statistiken</a:t>
            </a:r>
          </a:p>
          <a:p>
            <a:pPr lvl="1"/>
            <a:r>
              <a:rPr lang="de-DE" dirty="0" smtClean="0"/>
              <a:t>Durchlaufzeit für einen Satz von Aufträgen</a:t>
            </a:r>
          </a:p>
          <a:p>
            <a:pPr lvl="1"/>
            <a:r>
              <a:rPr lang="de-DE" dirty="0" smtClean="0"/>
              <a:t>Auslastung der AGV</a:t>
            </a:r>
          </a:p>
          <a:p>
            <a:pPr lvl="1"/>
            <a:endParaRPr lang="de-DE" dirty="0" smtClean="0"/>
          </a:p>
          <a:p>
            <a:pPr lvl="1"/>
            <a:endParaRPr lang="de-DE" dirty="0" smtClean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6171029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/>
              <a:t>Anforderungen </a:t>
            </a:r>
            <a:r>
              <a:rPr lang="de-DE" dirty="0" smtClean="0"/>
              <a:t>Simulation (Forts.)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sz="half" idx="1"/>
          </p:nvPr>
        </p:nvSpPr>
        <p:spPr>
          <a:xfrm>
            <a:off x="271728" y="1428736"/>
            <a:ext cx="9177072" cy="5000660"/>
          </a:xfrm>
        </p:spPr>
        <p:txBody>
          <a:bodyPr/>
          <a:lstStyle/>
          <a:p>
            <a:r>
              <a:rPr lang="de-DE" dirty="0" smtClean="0"/>
              <a:t>Zwei Modi</a:t>
            </a:r>
          </a:p>
          <a:p>
            <a:pPr lvl="1"/>
            <a:r>
              <a:rPr lang="de-DE" dirty="0" smtClean="0"/>
              <a:t>Rein virtueller Modus</a:t>
            </a:r>
          </a:p>
          <a:p>
            <a:pPr lvl="2"/>
            <a:r>
              <a:rPr lang="de-DE" dirty="0" smtClean="0"/>
              <a:t>Selbstkonfigurierbare Simulation</a:t>
            </a:r>
          </a:p>
          <a:p>
            <a:pPr lvl="1"/>
            <a:r>
              <a:rPr lang="de-DE" dirty="0" smtClean="0"/>
              <a:t>Hybrider Modus</a:t>
            </a:r>
            <a:endParaRPr lang="de-DE" dirty="0"/>
          </a:p>
          <a:p>
            <a:pPr lvl="2"/>
            <a:r>
              <a:rPr lang="de-DE" dirty="0" smtClean="0"/>
              <a:t>Visualisierung der physikalischen Zelle in einem Teilbereich</a:t>
            </a:r>
          </a:p>
          <a:p>
            <a:pPr lvl="1"/>
            <a:endParaRPr lang="de-DE" dirty="0"/>
          </a:p>
          <a:p>
            <a:r>
              <a:rPr lang="de-DE" dirty="0" smtClean="0"/>
              <a:t>Software soll als Client-Server realisiert werden, weil</a:t>
            </a:r>
          </a:p>
          <a:p>
            <a:pPr lvl="1"/>
            <a:r>
              <a:rPr lang="de-DE" dirty="0" smtClean="0"/>
              <a:t>Plattformunabhängige </a:t>
            </a:r>
            <a:r>
              <a:rPr lang="de-DE" dirty="0"/>
              <a:t>Entwicklung</a:t>
            </a:r>
          </a:p>
          <a:p>
            <a:pPr lvl="1"/>
            <a:r>
              <a:rPr lang="de-DE" dirty="0" smtClean="0"/>
              <a:t>Einfache</a:t>
            </a:r>
            <a:r>
              <a:rPr lang="de-DE" dirty="0"/>
              <a:t>, </a:t>
            </a:r>
            <a:r>
              <a:rPr lang="de-DE" dirty="0" smtClean="0"/>
              <a:t>großflächige </a:t>
            </a:r>
            <a:r>
              <a:rPr lang="de-DE" dirty="0"/>
              <a:t>Verteilung </a:t>
            </a:r>
            <a:r>
              <a:rPr lang="de-DE" dirty="0" smtClean="0"/>
              <a:t>möglich</a:t>
            </a:r>
            <a:endParaRPr lang="de-DE" dirty="0"/>
          </a:p>
          <a:p>
            <a:pPr lvl="1"/>
            <a:r>
              <a:rPr lang="de-DE" dirty="0" smtClean="0"/>
              <a:t>Einheitliche </a:t>
            </a:r>
            <a:r>
              <a:rPr lang="de-DE" dirty="0"/>
              <a:t>Wartung</a:t>
            </a:r>
          </a:p>
          <a:p>
            <a:pPr lvl="1"/>
            <a:r>
              <a:rPr lang="de-DE" dirty="0" smtClean="0"/>
              <a:t>Alle </a:t>
            </a:r>
            <a:r>
              <a:rPr lang="de-DE" dirty="0"/>
              <a:t>Nutzer haben einheitliche Version</a:t>
            </a:r>
          </a:p>
          <a:p>
            <a:pPr lvl="1"/>
            <a:r>
              <a:rPr lang="de-DE" dirty="0" smtClean="0"/>
              <a:t>Bereitstellung </a:t>
            </a:r>
            <a:r>
              <a:rPr lang="de-DE" dirty="0"/>
              <a:t>von </a:t>
            </a:r>
            <a:r>
              <a:rPr lang="de-DE" dirty="0" smtClean="0"/>
              <a:t>Statistiken und Szenarien für </a:t>
            </a:r>
            <a:r>
              <a:rPr lang="de-DE" dirty="0"/>
              <a:t>mehrere Benutzer</a:t>
            </a:r>
          </a:p>
          <a:p>
            <a:pPr lvl="1"/>
            <a:r>
              <a:rPr lang="de-DE" dirty="0" smtClean="0"/>
              <a:t>Kapselung der Kommunikation mit der physischen Zelle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D07B4138-8AEB-4F1E-9EE8-EEDE358BAA6D}" type="slidenum">
              <a:rPr lang="de-DE" smtClean="0"/>
              <a:pPr>
                <a:defRPr/>
              </a:pPr>
              <a:t>48</a:t>
            </a:fld>
            <a:endParaRPr lang="de-DE"/>
          </a:p>
        </p:txBody>
      </p:sp>
      <p:sp>
        <p:nvSpPr>
          <p:cNvPr id="6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2064941" y="6597650"/>
            <a:ext cx="577611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52541412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5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305280314"/>
              </p:ext>
            </p:extLst>
          </p:nvPr>
        </p:nvGraphicFramePr>
        <p:xfrm>
          <a:off x="507999" y="854075"/>
          <a:ext cx="42037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Diagramm 11"/>
          <p:cNvGraphicFramePr/>
          <p:nvPr>
            <p:extLst>
              <p:ext uri="{D42A27DB-BD31-4B8C-83A1-F6EECF244321}">
                <p14:modId xmlns:p14="http://schemas.microsoft.com/office/powerpoint/2010/main" val="2586548718"/>
              </p:ext>
            </p:extLst>
          </p:nvPr>
        </p:nvGraphicFramePr>
        <p:xfrm>
          <a:off x="4902198" y="1652588"/>
          <a:ext cx="4483101" cy="47942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</p:spTree>
    <p:extLst>
      <p:ext uri="{BB962C8B-B14F-4D97-AF65-F5344CB8AC3E}">
        <p14:creationId xmlns:p14="http://schemas.microsoft.com/office/powerpoint/2010/main" val="74494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genda</a:t>
            </a:r>
            <a:endParaRPr lang="de-DE" dirty="0"/>
          </a:p>
        </p:txBody>
      </p:sp>
      <p:sp>
        <p:nvSpPr>
          <p:cNvPr id="5" name="Foliennummernplatzhalter 4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6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graphicFrame>
        <p:nvGraphicFramePr>
          <p:cNvPr id="9" name="Diagramm 8"/>
          <p:cNvGraphicFramePr/>
          <p:nvPr>
            <p:extLst>
              <p:ext uri="{D42A27DB-BD31-4B8C-83A1-F6EECF244321}">
                <p14:modId xmlns:p14="http://schemas.microsoft.com/office/powerpoint/2010/main" val="2306182888"/>
              </p:ext>
            </p:extLst>
          </p:nvPr>
        </p:nvGraphicFramePr>
        <p:xfrm>
          <a:off x="1911350" y="1044575"/>
          <a:ext cx="6019801" cy="51530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</p:spTree>
    <p:extLst>
      <p:ext uri="{BB962C8B-B14F-4D97-AF65-F5344CB8AC3E}">
        <p14:creationId xmlns:p14="http://schemas.microsoft.com/office/powerpoint/2010/main" val="20344600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el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Systembeschreibung - Komponenten</a:t>
            </a:r>
            <a:endParaRPr lang="de-DE" dirty="0"/>
          </a:p>
        </p:txBody>
      </p:sp>
      <p:sp>
        <p:nvSpPr>
          <p:cNvPr id="3" name="Inhaltsplatzhalter 2"/>
          <p:cNvSpPr>
            <a:spLocks noGrp="1"/>
          </p:cNvSpPr>
          <p:nvPr>
            <p:ph idx="1"/>
          </p:nvPr>
        </p:nvSpPr>
        <p:spPr>
          <a:xfrm>
            <a:off x="747713" y="1547813"/>
            <a:ext cx="4691061" cy="4605337"/>
          </a:xfrm>
        </p:spPr>
        <p:txBody>
          <a:bodyPr/>
          <a:lstStyle/>
          <a:p>
            <a:r>
              <a:rPr lang="de-DE" dirty="0" smtClean="0"/>
              <a:t>stationäre Lagerplätze: </a:t>
            </a:r>
          </a:p>
          <a:p>
            <a:pPr lvl="1"/>
            <a:r>
              <a:rPr lang="de-DE" sz="2000" dirty="0" smtClean="0"/>
              <a:t>Rampen</a:t>
            </a:r>
            <a:r>
              <a:rPr lang="de-DE" dirty="0" smtClean="0"/>
              <a:t>: FIFO-Lager</a:t>
            </a:r>
          </a:p>
          <a:p>
            <a:r>
              <a:rPr lang="de-DE" dirty="0" err="1" smtClean="0"/>
              <a:t>Autimatic</a:t>
            </a:r>
            <a:r>
              <a:rPr lang="de-DE" dirty="0" smtClean="0"/>
              <a:t> </a:t>
            </a:r>
            <a:r>
              <a:rPr lang="de-DE" dirty="0" err="1" smtClean="0"/>
              <a:t>Guided</a:t>
            </a:r>
            <a:r>
              <a:rPr lang="de-DE" dirty="0" smtClean="0"/>
              <a:t> </a:t>
            </a:r>
            <a:r>
              <a:rPr lang="de-DE" dirty="0" err="1" smtClean="0"/>
              <a:t>Vehicles</a:t>
            </a:r>
            <a:r>
              <a:rPr lang="de-DE" dirty="0" smtClean="0"/>
              <a:t>:</a:t>
            </a:r>
          </a:p>
          <a:p>
            <a:pPr lvl="1"/>
            <a:r>
              <a:rPr lang="de-DE" sz="2000" dirty="0" err="1" smtClean="0"/>
              <a:t>Volksbots</a:t>
            </a:r>
            <a:endParaRPr lang="de-DE" dirty="0" smtClean="0"/>
          </a:p>
          <a:p>
            <a:endParaRPr lang="de-DE" dirty="0"/>
          </a:p>
          <a:p>
            <a:r>
              <a:rPr lang="de-DE" dirty="0" err="1" smtClean="0"/>
              <a:t>MICAz</a:t>
            </a:r>
            <a:r>
              <a:rPr lang="de-DE" dirty="0" smtClean="0"/>
              <a:t>-Module</a:t>
            </a:r>
          </a:p>
          <a:p>
            <a:endParaRPr lang="de-DE" dirty="0"/>
          </a:p>
          <a:p>
            <a:r>
              <a:rPr lang="de-DE" dirty="0" smtClean="0"/>
              <a:t>Im nächsten Schritt:</a:t>
            </a:r>
          </a:p>
          <a:p>
            <a:pPr lvl="1"/>
            <a:r>
              <a:rPr lang="de-DE" dirty="0" smtClean="0"/>
              <a:t>Steigförderer</a:t>
            </a:r>
          </a:p>
          <a:p>
            <a:pPr lvl="1"/>
            <a:r>
              <a:rPr lang="de-DE" dirty="0" smtClean="0"/>
              <a:t>STASH-Controller</a:t>
            </a:r>
          </a:p>
        </p:txBody>
      </p:sp>
      <p:sp>
        <p:nvSpPr>
          <p:cNvPr id="6" name="Foliennummernplatzhalter 5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7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1" y="6597650"/>
            <a:ext cx="7841060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  <p:pic>
        <p:nvPicPr>
          <p:cNvPr id="8" name="Picture 2" descr="D:\Dropbox\PGFAISE_DRIVE\Bilder Volksbot\RT6.vorne.JPG"/>
          <p:cNvPicPr>
            <a:picLocks noChangeAspect="1" noChangeArrowheads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0708" r="29768"/>
          <a:stretch/>
        </p:blipFill>
        <p:spPr bwMode="auto">
          <a:xfrm>
            <a:off x="7361449" y="3868235"/>
            <a:ext cx="1443161" cy="22465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/>
          <p:cNvPicPr>
            <a:picLocks noChangeAspect="1" noChangeArrowheads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43530"/>
          <a:stretch/>
        </p:blipFill>
        <p:spPr bwMode="auto">
          <a:xfrm>
            <a:off x="5459241" y="1266481"/>
            <a:ext cx="2361256" cy="260175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8828192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" name="Titel 1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1. Paket wird am Eingang verarbeitet.</a:t>
            </a:r>
            <a:endParaRPr lang="de-DE" dirty="0"/>
          </a:p>
        </p:txBody>
      </p:sp>
      <p:pic>
        <p:nvPicPr>
          <p:cNvPr id="22" name="Inhaltsplatzhalter 21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8</a:t>
            </a:fld>
            <a:endParaRPr lang="de-DE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6850716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el 8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de-DE" dirty="0" smtClean="0"/>
              <a:t>Ablaufszenario</a:t>
            </a:r>
            <a:br>
              <a:rPr lang="de-DE" dirty="0" smtClean="0"/>
            </a:br>
            <a:r>
              <a:rPr lang="de-DE" dirty="0" smtClean="0"/>
              <a:t>2. </a:t>
            </a:r>
            <a:r>
              <a:rPr lang="de-DE" dirty="0" err="1" smtClean="0"/>
              <a:t>Volksbot</a:t>
            </a:r>
            <a:r>
              <a:rPr lang="de-DE" dirty="0" smtClean="0"/>
              <a:t> berechnet Energieaufwand.</a:t>
            </a:r>
            <a:endParaRPr lang="de-DE" dirty="0"/>
          </a:p>
        </p:txBody>
      </p:sp>
      <p:pic>
        <p:nvPicPr>
          <p:cNvPr id="13" name="Inhaltsplatzhalter 12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38250" y="1357313"/>
            <a:ext cx="7429500" cy="5143500"/>
          </a:xfrm>
        </p:spPr>
      </p:pic>
      <p:sp>
        <p:nvSpPr>
          <p:cNvPr id="3" name="Foliennummernplatzhalter 2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>
              <a:defRPr/>
            </a:pPr>
            <a:fld id="{CC9F22E3-6095-41CF-9F8F-86CBE99A5BD9}" type="slidenum">
              <a:rPr lang="de-DE" smtClean="0"/>
              <a:pPr>
                <a:defRPr/>
              </a:pPr>
              <a:t>9</a:t>
            </a:fld>
            <a:endParaRPr lang="de-DE"/>
          </a:p>
        </p:txBody>
      </p:sp>
      <p:sp>
        <p:nvSpPr>
          <p:cNvPr id="2" name="Textfeld 1"/>
          <p:cNvSpPr txBox="1"/>
          <p:nvPr/>
        </p:nvSpPr>
        <p:spPr>
          <a:xfrm>
            <a:off x="4895850" y="2876550"/>
            <a:ext cx="1066800" cy="307777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de-DE" sz="1400" dirty="0" smtClean="0"/>
              <a:t>berechnet</a:t>
            </a:r>
            <a:endParaRPr lang="de-DE" sz="1400" dirty="0"/>
          </a:p>
        </p:txBody>
      </p:sp>
      <p:sp>
        <p:nvSpPr>
          <p:cNvPr id="7" name="Fußzeilenplatzhalter 3"/>
          <p:cNvSpPr>
            <a:spLocks noGrp="1"/>
          </p:cNvSpPr>
          <p:nvPr>
            <p:ph type="ftr" sz="quarter" idx="10"/>
          </p:nvPr>
        </p:nvSpPr>
        <p:spPr>
          <a:xfrm>
            <a:off x="0" y="6597650"/>
            <a:ext cx="9321799" cy="260350"/>
          </a:xfrm>
        </p:spPr>
        <p:txBody>
          <a:bodyPr/>
          <a:lstStyle/>
          <a:p>
            <a:pPr algn="l">
              <a:defRPr/>
            </a:pPr>
            <a:r>
              <a:rPr lang="de-DE" smtClean="0"/>
              <a:t>Projektgruppe FAISE                                        29.09.2014                                    Generalprobe                                    Uni Oldenburg</a:t>
            </a:r>
            <a:endParaRPr lang="de-DE" dirty="0"/>
          </a:p>
        </p:txBody>
      </p:sp>
    </p:spTree>
    <p:extLst>
      <p:ext uri="{BB962C8B-B14F-4D97-AF65-F5344CB8AC3E}">
        <p14:creationId xmlns:p14="http://schemas.microsoft.com/office/powerpoint/2010/main" val="38261978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POINTS" val="1"/>
  <p:tag name="TIME" val="15"/>
</p:tagLst>
</file>

<file path=ppt/theme/theme1.xml><?xml version="1.0" encoding="utf-8"?>
<a:theme xmlns:a="http://schemas.openxmlformats.org/drawingml/2006/main" name="Benutzerdefiniertes Design">
  <a:themeElements>
    <a:clrScheme name="Benutzerdefiniertes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Benutzerdefiniertes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Benutzerdefiniertes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enutzerdefiniertes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enutzerdefiniertes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Larissa-Design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Larissa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Larissa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Oldenburg</Template>
  <TotalTime>0</TotalTime>
  <Words>1553</Words>
  <Application>Microsoft Office PowerPoint</Application>
  <PresentationFormat>A4-Papier (210x297 mm)</PresentationFormat>
  <Paragraphs>532</Paragraphs>
  <Slides>48</Slides>
  <Notes>47</Notes>
  <HiddenSlides>0</HiddenSlides>
  <MMClips>1</MMClips>
  <ScaleCrop>false</ScaleCrop>
  <HeadingPairs>
    <vt:vector size="6" baseType="variant">
      <vt:variant>
        <vt:lpstr>Design</vt:lpstr>
      </vt:variant>
      <vt:variant>
        <vt:i4>1</vt:i4>
      </vt:variant>
      <vt:variant>
        <vt:lpstr>Eingebettete OLE-Server</vt:lpstr>
      </vt:variant>
      <vt:variant>
        <vt:i4>2</vt:i4>
      </vt:variant>
      <vt:variant>
        <vt:lpstr>Folientitel</vt:lpstr>
      </vt:variant>
      <vt:variant>
        <vt:i4>48</vt:i4>
      </vt:variant>
    </vt:vector>
  </HeadingPairs>
  <TitlesOfParts>
    <vt:vector size="51" baseType="lpstr">
      <vt:lpstr>Benutzerdefiniertes Design</vt:lpstr>
      <vt:lpstr>Acrobat Document</vt:lpstr>
      <vt:lpstr>Visio</vt:lpstr>
      <vt:lpstr>Projektgruppe</vt:lpstr>
      <vt:lpstr>Motivation / Ziel</vt:lpstr>
      <vt:lpstr>Lösungsansatz ggf. raus</vt:lpstr>
      <vt:lpstr>Vision FAISE</vt:lpstr>
      <vt:lpstr>Agenda</vt:lpstr>
      <vt:lpstr>Agenda</vt:lpstr>
      <vt:lpstr>Systembeschreibung - Komponenten</vt:lpstr>
      <vt:lpstr>Ablaufszenario 1. Paket wird am Eingang verarbeitet.</vt:lpstr>
      <vt:lpstr>Ablaufszenario 2. Volksbot berechnet Energieaufwand.</vt:lpstr>
      <vt:lpstr>Ablaufszenario 3. Volksbot lädt Paket auf.</vt:lpstr>
      <vt:lpstr>Ablaufszenario 4. Paket wird am Ausgang/ Ziel abgeladen.</vt:lpstr>
      <vt:lpstr>Systembeschreibung - Multiagentensystem </vt:lpstr>
      <vt:lpstr>Systembeschreibung - Agenten</vt:lpstr>
      <vt:lpstr>Systembeschreibung - Agenten</vt:lpstr>
      <vt:lpstr>Agenda</vt:lpstr>
      <vt:lpstr>Anforderungen – Lastenheft</vt:lpstr>
      <vt:lpstr>Anforderungen –Architektur/Komponenten</vt:lpstr>
      <vt:lpstr>Anforderungen - Multiagentenframework</vt:lpstr>
      <vt:lpstr>Entwurf – Architektur </vt:lpstr>
      <vt:lpstr>Entwurf – Abläufe auf Agentenebene</vt:lpstr>
      <vt:lpstr>Entwurf – Abläufe auf Agentenebene</vt:lpstr>
      <vt:lpstr>Implementierung - Agententypen</vt:lpstr>
      <vt:lpstr>Implementierung – Interaktion der Komponenten </vt:lpstr>
      <vt:lpstr>Herauforderungen/Schwierigkeiten</vt:lpstr>
      <vt:lpstr>Ausblick</vt:lpstr>
      <vt:lpstr>Agenda</vt:lpstr>
      <vt:lpstr>Anforderungen</vt:lpstr>
      <vt:lpstr>Konzeption I - Rampen</vt:lpstr>
      <vt:lpstr>Konzeption II - Volksbots</vt:lpstr>
      <vt:lpstr>Ansteuerung der Bolzen</vt:lpstr>
      <vt:lpstr>Kommunikationsstack</vt:lpstr>
      <vt:lpstr>Agenten-Nachrichten</vt:lpstr>
      <vt:lpstr>Anforderungen</vt:lpstr>
      <vt:lpstr>Agenda</vt:lpstr>
      <vt:lpstr>Anforderungen</vt:lpstr>
      <vt:lpstr>Konzeption I</vt:lpstr>
      <vt:lpstr>Konzeption II</vt:lpstr>
      <vt:lpstr>Herausforderung/ Ausblick</vt:lpstr>
      <vt:lpstr>Suchalgorithmen</vt:lpstr>
      <vt:lpstr>Demo</vt:lpstr>
      <vt:lpstr>Agenda</vt:lpstr>
      <vt:lpstr>Zusammenfassung / Fazit</vt:lpstr>
      <vt:lpstr>Zusammenfassung / Ausblick</vt:lpstr>
      <vt:lpstr>Zusammenfassung / Ausblick</vt:lpstr>
      <vt:lpstr>Zeit für Fragen!</vt:lpstr>
      <vt:lpstr>PowerPoint-Präsentation</vt:lpstr>
      <vt:lpstr>Anforderungen Simulation</vt:lpstr>
      <vt:lpstr>Anforderungen Simulation (Forts.)</vt:lpstr>
    </vt:vector>
  </TitlesOfParts>
  <Company>Uni Oldenburg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echnologien des Wissensmanagement im Internet  1. Einleitung</dc:title>
  <dc:creator>Jan Vox</dc:creator>
  <cp:lastModifiedBy>Jan Vox</cp:lastModifiedBy>
  <cp:revision>170</cp:revision>
  <cp:lastPrinted>2001-10-29T13:39:47Z</cp:lastPrinted>
  <dcterms:created xsi:type="dcterms:W3CDTF">2005-03-27T10:20:33Z</dcterms:created>
  <dcterms:modified xsi:type="dcterms:W3CDTF">2014-09-29T10:06:20Z</dcterms:modified>
</cp:coreProperties>
</file>